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Министерство образования и науки РФ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Колледж </w:t>
      </w:r>
      <w:proofErr w:type="spellStart"/>
      <w:r w:rsidRPr="00C36083">
        <w:rPr>
          <w:b/>
          <w:sz w:val="28"/>
          <w:szCs w:val="28"/>
        </w:rPr>
        <w:t>ПсковГУ</w:t>
      </w:r>
      <w:proofErr w:type="spellEnd"/>
    </w:p>
    <w:p w:rsidR="00FB31FC" w:rsidRPr="00C36083" w:rsidRDefault="00FB31FC" w:rsidP="00FB31FC">
      <w:pPr>
        <w:rPr>
          <w:b/>
          <w:sz w:val="28"/>
          <w:szCs w:val="28"/>
        </w:rPr>
      </w:pPr>
    </w:p>
    <w:p w:rsidR="00FB31FC" w:rsidRPr="00C36083" w:rsidRDefault="00FB31FC" w:rsidP="00FB31FC">
      <w:pPr>
        <w:rPr>
          <w:sz w:val="28"/>
          <w:szCs w:val="28"/>
        </w:rPr>
      </w:pPr>
    </w:p>
    <w:p w:rsidR="00E347AE" w:rsidRDefault="00E347AE" w:rsidP="00E347AE">
      <w:pPr>
        <w:pStyle w:val="31"/>
        <w:ind w:left="0" w:right="-82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</w:t>
      </w:r>
    </w:p>
    <w:p w:rsidR="00E347AE" w:rsidRDefault="00E347AE" w:rsidP="00E347A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 ПРЕДДИПЛОМНОЙ ПРАКТИКЕ </w:t>
      </w:r>
    </w:p>
    <w:p w:rsidR="00E347AE" w:rsidRDefault="00E347AE" w:rsidP="00E347AE">
      <w:pPr>
        <w:rPr>
          <w:b/>
          <w:sz w:val="28"/>
          <w:szCs w:val="28"/>
        </w:rPr>
      </w:pPr>
    </w:p>
    <w:p w:rsidR="00E347AE" w:rsidRDefault="00E347AE" w:rsidP="00E347AE">
      <w:pPr>
        <w:jc w:val="center"/>
        <w:rPr>
          <w:b/>
          <w:i/>
          <w:sz w:val="28"/>
          <w:szCs w:val="28"/>
        </w:rPr>
      </w:pPr>
    </w:p>
    <w:p w:rsidR="00E347AE" w:rsidRDefault="00E347AE" w:rsidP="00E347AE">
      <w:pPr>
        <w:jc w:val="center"/>
        <w:rPr>
          <w:b/>
          <w:i/>
          <w:sz w:val="28"/>
          <w:szCs w:val="28"/>
        </w:rPr>
      </w:pPr>
    </w:p>
    <w:p w:rsidR="00E347AE" w:rsidRDefault="00E347AE" w:rsidP="00E347A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Программирование в компьютерных системах</w:t>
      </w: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tbl>
      <w:tblPr>
        <w:tblW w:w="5294" w:type="dxa"/>
        <w:tblInd w:w="4786" w:type="dxa"/>
        <w:tblLayout w:type="fixed"/>
        <w:tblLook w:val="0000" w:firstRow="0" w:lastRow="0" w:firstColumn="0" w:lastColumn="0" w:noHBand="0" w:noVBand="0"/>
      </w:tblPr>
      <w:tblGrid>
        <w:gridCol w:w="5294"/>
      </w:tblGrid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4862E9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бучающегося (</w:t>
            </w:r>
            <w:proofErr w:type="spellStart"/>
            <w:r w:rsidRPr="00C36083">
              <w:rPr>
                <w:sz w:val="28"/>
                <w:szCs w:val="28"/>
              </w:rPr>
              <w:t>ейся</w:t>
            </w:r>
            <w:proofErr w:type="spellEnd"/>
            <w:r w:rsidRPr="00C36083">
              <w:rPr>
                <w:sz w:val="28"/>
                <w:szCs w:val="28"/>
              </w:rPr>
              <w:t xml:space="preserve">) </w:t>
            </w:r>
            <w:r w:rsidRPr="00C42087">
              <w:rPr>
                <w:sz w:val="28"/>
                <w:szCs w:val="28"/>
              </w:rPr>
              <w:t xml:space="preserve">гр. </w:t>
            </w:r>
            <w:r w:rsidR="00C42087" w:rsidRPr="00C42087">
              <w:rPr>
                <w:sz w:val="28"/>
                <w:szCs w:val="28"/>
              </w:rPr>
              <w:t xml:space="preserve">13 13 </w:t>
            </w:r>
            <w:proofErr w:type="gramStart"/>
            <w:r w:rsidR="00C42087" w:rsidRPr="00C42087">
              <w:rPr>
                <w:sz w:val="28"/>
                <w:szCs w:val="28"/>
              </w:rPr>
              <w:t>05</w:t>
            </w:r>
            <w:r w:rsidRPr="00C42087">
              <w:rPr>
                <w:sz w:val="28"/>
                <w:szCs w:val="28"/>
              </w:rPr>
              <w:t xml:space="preserve">  ПОЗ</w:t>
            </w:r>
            <w:proofErr w:type="gramEnd"/>
          </w:p>
          <w:p w:rsidR="00FB31FC" w:rsidRPr="00C36083" w:rsidRDefault="00FB31FC" w:rsidP="004862E9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Ивашкиной Ксении Андреевны</w:t>
            </w:r>
          </w:p>
          <w:p w:rsidR="00FB31FC" w:rsidRPr="00C36083" w:rsidRDefault="00FB31FC" w:rsidP="004862E9">
            <w:pPr>
              <w:pStyle w:val="31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 xml:space="preserve">                         </w:t>
            </w:r>
            <w:r w:rsidRPr="00C36083">
              <w:rPr>
                <w:sz w:val="28"/>
                <w:szCs w:val="28"/>
                <w:vertAlign w:val="superscript"/>
              </w:rPr>
              <w:t>(Фамилия, И.О.)</w:t>
            </w:r>
          </w:p>
        </w:tc>
      </w:tr>
      <w:tr w:rsidR="00FB31FC" w:rsidRPr="00C36083" w:rsidTr="00CD73E7">
        <w:trPr>
          <w:trHeight w:val="1341"/>
        </w:trPr>
        <w:tc>
          <w:tcPr>
            <w:tcW w:w="5294" w:type="dxa"/>
            <w:shd w:val="clear" w:color="auto" w:fill="auto"/>
          </w:tcPr>
          <w:p w:rsidR="00FB31FC" w:rsidRPr="00C36083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рганизация: ГБУ ПО «Центр информационных систем Псковской</w:t>
            </w:r>
          </w:p>
          <w:p w:rsidR="00FB31FC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бласти»</w:t>
            </w:r>
          </w:p>
          <w:p w:rsidR="00CD73E7" w:rsidRDefault="00CD73E7" w:rsidP="00FB31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практики</w:t>
            </w:r>
            <w:r w:rsidR="00A739DA">
              <w:rPr>
                <w:sz w:val="28"/>
                <w:szCs w:val="28"/>
              </w:rPr>
              <w:t xml:space="preserve"> от организации</w:t>
            </w:r>
          </w:p>
          <w:p w:rsidR="00CD73E7" w:rsidRDefault="00CD73E7" w:rsidP="00C42087">
            <w:pPr>
              <w:tabs>
                <w:tab w:val="left" w:pos="4303"/>
              </w:tabs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ветков А.О.</w:t>
            </w:r>
            <w:r w:rsidR="00C42087">
              <w:rPr>
                <w:sz w:val="28"/>
                <w:szCs w:val="28"/>
              </w:rPr>
              <w:tab/>
              <w:t>М.П.</w:t>
            </w:r>
          </w:p>
          <w:p w:rsidR="00A739DA" w:rsidRDefault="00A739DA" w:rsidP="00A739DA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практики от колледжа</w:t>
            </w:r>
          </w:p>
          <w:p w:rsidR="00A739DA" w:rsidRPr="00C36083" w:rsidRDefault="00A739DA" w:rsidP="00A739DA">
            <w:pPr>
              <w:spacing w:line="36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Ушарнова</w:t>
            </w:r>
            <w:proofErr w:type="spellEnd"/>
            <w:r>
              <w:rPr>
                <w:sz w:val="28"/>
                <w:szCs w:val="28"/>
              </w:rPr>
              <w:t xml:space="preserve"> Т.О.</w:t>
            </w:r>
          </w:p>
        </w:tc>
      </w:tr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4862E9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ценка__________________</w:t>
            </w:r>
          </w:p>
        </w:tc>
      </w:tr>
    </w:tbl>
    <w:p w:rsidR="00FB31FC" w:rsidRPr="00C36083" w:rsidRDefault="00FB31FC" w:rsidP="00FB31FC">
      <w:pPr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CD73E7" w:rsidRDefault="00CD73E7" w:rsidP="00FB31FC">
      <w:pPr>
        <w:pStyle w:val="31"/>
        <w:ind w:left="0" w:right="-82"/>
        <w:jc w:val="center"/>
        <w:rPr>
          <w:sz w:val="28"/>
          <w:szCs w:val="28"/>
        </w:rPr>
      </w:pPr>
    </w:p>
    <w:p w:rsidR="00066FD3" w:rsidRPr="00C36083" w:rsidRDefault="00FB31FC" w:rsidP="00066FD3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FB31FC" w:rsidRPr="00C36083" w:rsidRDefault="00FB31FC" w:rsidP="00066FD3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2018</w:t>
      </w:r>
      <w:r w:rsidR="00066FD3">
        <w:rPr>
          <w:sz w:val="28"/>
          <w:szCs w:val="28"/>
        </w:rPr>
        <w:t xml:space="preserve"> </w:t>
      </w:r>
      <w:r w:rsidRPr="00C36083">
        <w:rPr>
          <w:sz w:val="28"/>
          <w:szCs w:val="28"/>
        </w:rPr>
        <w:t>г.</w:t>
      </w:r>
    </w:p>
    <w:p w:rsidR="00C36083" w:rsidRPr="00C36083" w:rsidRDefault="00C36083" w:rsidP="00C36083">
      <w:pPr>
        <w:pStyle w:val="LO-Normal"/>
        <w:spacing w:line="276" w:lineRule="auto"/>
        <w:jc w:val="center"/>
        <w:rPr>
          <w:rFonts w:cs="Times New Roman"/>
          <w:sz w:val="28"/>
          <w:szCs w:val="28"/>
          <w:lang w:eastAsia="ru-RU"/>
        </w:rPr>
      </w:pPr>
      <w:r w:rsidRPr="00C36083">
        <w:rPr>
          <w:rFonts w:cs="Times New Roman"/>
          <w:noProof/>
          <w:sz w:val="28"/>
          <w:szCs w:val="28"/>
          <w:lang w:eastAsia="ru-RU"/>
        </w:rPr>
        <w:lastRenderedPageBreak/>
        <w:drawing>
          <wp:anchor distT="0" distB="0" distL="114935" distR="114935" simplePos="0" relativeHeight="251666432" behindDoc="0" locked="0" layoutInCell="1" allowOverlap="1">
            <wp:simplePos x="0" y="0"/>
            <wp:positionH relativeFrom="column">
              <wp:posOffset>2462530</wp:posOffset>
            </wp:positionH>
            <wp:positionV relativeFrom="paragraph">
              <wp:posOffset>-337185</wp:posOffset>
            </wp:positionV>
            <wp:extent cx="923925" cy="923925"/>
            <wp:effectExtent l="0" t="0" r="9525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9239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sz w:val="32"/>
          <w:szCs w:val="28"/>
        </w:rPr>
      </w:pPr>
      <w:r w:rsidRPr="00C36083">
        <w:rPr>
          <w:rFonts w:cs="Times New Roman"/>
          <w:b/>
          <w:sz w:val="32"/>
          <w:szCs w:val="28"/>
        </w:rPr>
        <w:t xml:space="preserve">Государственное управление по связи и массовым коммуникациям </w:t>
      </w:r>
      <w:r w:rsidRPr="00C36083">
        <w:rPr>
          <w:rFonts w:cs="Times New Roman"/>
          <w:b/>
          <w:bCs/>
          <w:sz w:val="32"/>
          <w:szCs w:val="28"/>
        </w:rPr>
        <w:t>Псковской области</w:t>
      </w:r>
    </w:p>
    <w:p w:rsidR="00C36083" w:rsidRPr="00C36083" w:rsidRDefault="00C36083" w:rsidP="00C36083">
      <w:pPr>
        <w:pStyle w:val="LO-Normal"/>
        <w:spacing w:line="276" w:lineRule="auto"/>
        <w:jc w:val="center"/>
        <w:rPr>
          <w:rFonts w:cs="Times New Roman"/>
          <w:szCs w:val="28"/>
          <w:lang w:val="en-US"/>
        </w:rPr>
      </w:pPr>
      <w:r w:rsidRPr="00C36083">
        <w:rPr>
          <w:rFonts w:cs="Times New Roman"/>
          <w:szCs w:val="28"/>
        </w:rPr>
        <w:t xml:space="preserve">ул. Некрасова, д. 23, г. Псков, 180001, тел. </w:t>
      </w:r>
      <w:r w:rsidRPr="00C36083">
        <w:rPr>
          <w:rFonts w:cs="Times New Roman"/>
          <w:szCs w:val="28"/>
          <w:lang w:val="en-US"/>
        </w:rPr>
        <w:t xml:space="preserve">(8112) 29-93-43, </w:t>
      </w:r>
      <w:r w:rsidRPr="00C36083">
        <w:rPr>
          <w:rFonts w:cs="Times New Roman"/>
          <w:szCs w:val="28"/>
        </w:rPr>
        <w:t>факс</w:t>
      </w:r>
      <w:r w:rsidRPr="00C36083">
        <w:rPr>
          <w:rFonts w:cs="Times New Roman"/>
          <w:szCs w:val="28"/>
          <w:lang w:val="en-US"/>
        </w:rPr>
        <w:t xml:space="preserve"> (8112) 29-09-28, e-mail: info@smk.pskov.ru</w:t>
      </w:r>
    </w:p>
    <w:p w:rsidR="00C36083" w:rsidRPr="00594AA5" w:rsidRDefault="00C36083" w:rsidP="00FB31FC">
      <w:pPr>
        <w:autoSpaceDE w:val="0"/>
        <w:autoSpaceDN w:val="0"/>
        <w:adjustRightInd w:val="0"/>
        <w:jc w:val="center"/>
        <w:rPr>
          <w:b/>
          <w:bCs/>
          <w:caps/>
          <w:sz w:val="28"/>
          <w:szCs w:val="28"/>
          <w:lang w:val="en-US"/>
        </w:rPr>
      </w:pPr>
    </w:p>
    <w:p w:rsidR="00FB31FC" w:rsidRPr="00C36083" w:rsidRDefault="00F107F9" w:rsidP="00F107F9">
      <w:pPr>
        <w:pStyle w:val="1"/>
        <w:jc w:val="center"/>
      </w:pPr>
      <w:bookmarkStart w:id="0" w:name="_Toc506299074"/>
      <w:bookmarkStart w:id="1" w:name="_Toc508956398"/>
      <w:r w:rsidRPr="00C36083">
        <w:t>ОТЗЫВ</w:t>
      </w:r>
      <w:bookmarkEnd w:id="0"/>
      <w:bookmarkEnd w:id="1"/>
    </w:p>
    <w:p w:rsidR="00FB31FC" w:rsidRDefault="004862E9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4862E9">
        <w:rPr>
          <w:b/>
          <w:bCs/>
          <w:sz w:val="28"/>
          <w:szCs w:val="28"/>
        </w:rPr>
        <w:t>о прохождении преддипломной практики</w:t>
      </w:r>
    </w:p>
    <w:p w:rsidR="004862E9" w:rsidRPr="00C36083" w:rsidRDefault="004862E9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Обучающаяся(</w:t>
      </w:r>
      <w:proofErr w:type="spellStart"/>
      <w:r w:rsidRPr="00C36083">
        <w:rPr>
          <w:sz w:val="28"/>
          <w:szCs w:val="28"/>
        </w:rPr>
        <w:t>ийся</w:t>
      </w:r>
      <w:proofErr w:type="spellEnd"/>
      <w:r w:rsidRPr="00C36083">
        <w:rPr>
          <w:sz w:val="28"/>
          <w:szCs w:val="28"/>
        </w:rPr>
        <w:t>) Ивашкина Ксения Андреевна</w:t>
      </w:r>
    </w:p>
    <w:p w:rsidR="00FB31FC" w:rsidRPr="00C42087" w:rsidRDefault="00FB31FC" w:rsidP="00FB31FC">
      <w:pPr>
        <w:autoSpaceDE w:val="0"/>
        <w:autoSpaceDN w:val="0"/>
        <w:adjustRightInd w:val="0"/>
        <w:ind w:left="567"/>
        <w:jc w:val="center"/>
        <w:rPr>
          <w:sz w:val="28"/>
          <w:szCs w:val="28"/>
        </w:rPr>
      </w:pPr>
      <w:r w:rsidRPr="00C42087">
        <w:rPr>
          <w:sz w:val="28"/>
          <w:szCs w:val="28"/>
        </w:rPr>
        <w:t>(Ф.И.О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42087">
        <w:rPr>
          <w:sz w:val="28"/>
          <w:szCs w:val="28"/>
        </w:rPr>
        <w:t xml:space="preserve">группы </w:t>
      </w:r>
      <w:r w:rsidR="00C42087" w:rsidRPr="00C42087">
        <w:rPr>
          <w:sz w:val="28"/>
          <w:szCs w:val="28"/>
        </w:rPr>
        <w:t>13</w:t>
      </w:r>
      <w:r w:rsidR="00C42087">
        <w:rPr>
          <w:sz w:val="28"/>
          <w:szCs w:val="28"/>
        </w:rPr>
        <w:t xml:space="preserve"> 13 05 </w:t>
      </w:r>
      <w:r w:rsidRPr="00C42087">
        <w:rPr>
          <w:sz w:val="28"/>
          <w:szCs w:val="28"/>
        </w:rPr>
        <w:t>ПОЗ</w:t>
      </w:r>
      <w:r w:rsidRPr="00C36083">
        <w:rPr>
          <w:sz w:val="28"/>
          <w:szCs w:val="28"/>
        </w:rPr>
        <w:t xml:space="preserve"> проходил(а) практику 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 </w:t>
      </w:r>
      <w:r w:rsidRPr="00C42087">
        <w:rPr>
          <w:sz w:val="28"/>
          <w:szCs w:val="28"/>
        </w:rPr>
        <w:t>с «_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____20___г. по «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_____20___г.</w:t>
      </w:r>
      <w:r w:rsidRPr="00C36083">
        <w:rPr>
          <w:sz w:val="28"/>
          <w:szCs w:val="28"/>
        </w:rPr>
        <w:t xml:space="preserve"> 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в Государственном бюджетном учреждении Псковской области «Центр информационных систем Псковской области»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(полное наименование организации)</w:t>
      </w:r>
    </w:p>
    <w:p w:rsidR="00FB31FC" w:rsidRPr="00C36083" w:rsidRDefault="00FB31FC" w:rsidP="00FB31FC">
      <w:pPr>
        <w:numPr>
          <w:ilvl w:val="0"/>
          <w:numId w:val="1"/>
        </w:numPr>
        <w:tabs>
          <w:tab w:val="left" w:pos="851"/>
          <w:tab w:val="left" w:pos="10205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Уровень теоретической подготовки, готовность к выполнению </w:t>
      </w:r>
      <w:r w:rsidR="00C36083" w:rsidRPr="00C36083">
        <w:rPr>
          <w:sz w:val="28"/>
          <w:szCs w:val="28"/>
        </w:rPr>
        <w:t xml:space="preserve">работы по </w:t>
      </w:r>
      <w:r w:rsidR="001C10BC" w:rsidRPr="00C36083">
        <w:rPr>
          <w:sz w:val="28"/>
          <w:szCs w:val="28"/>
        </w:rPr>
        <w:t>специальности</w:t>
      </w:r>
      <w:r w:rsidR="001C10BC">
        <w:rPr>
          <w:sz w:val="28"/>
          <w:szCs w:val="28"/>
        </w:rPr>
        <w:t xml:space="preserve"> полностью</w:t>
      </w:r>
      <w:r w:rsidR="00CD73E7">
        <w:rPr>
          <w:sz w:val="28"/>
          <w:szCs w:val="28"/>
        </w:rPr>
        <w:t xml:space="preserve"> </w:t>
      </w:r>
      <w:r w:rsidR="001C10BC">
        <w:rPr>
          <w:sz w:val="28"/>
          <w:szCs w:val="28"/>
        </w:rPr>
        <w:t>подходит</w:t>
      </w:r>
      <w:r w:rsidR="00CD73E7">
        <w:rPr>
          <w:sz w:val="28"/>
          <w:szCs w:val="28"/>
        </w:rPr>
        <w:t xml:space="preserve"> поставленным на время практики задачам</w:t>
      </w:r>
      <w:r w:rsidR="001C10BC">
        <w:rPr>
          <w:sz w:val="28"/>
          <w:szCs w:val="28"/>
        </w:rPr>
        <w:t>.</w:t>
      </w:r>
    </w:p>
    <w:p w:rsidR="00FB31FC" w:rsidRPr="00C36083" w:rsidRDefault="00594AA5" w:rsidP="00FB31FC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боты, предусмотренные индивидуальным заданием выполнены качественно и в установленные сроки.</w:t>
      </w:r>
    </w:p>
    <w:p w:rsidR="00FB31FC" w:rsidRPr="00594AA5" w:rsidRDefault="00594AA5" w:rsidP="004862E9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594AA5">
        <w:rPr>
          <w:sz w:val="28"/>
          <w:szCs w:val="28"/>
        </w:rPr>
        <w:t>Практикант показала высокую степень ответственности и дисциплинированности</w:t>
      </w:r>
      <w:r>
        <w:rPr>
          <w:sz w:val="28"/>
          <w:szCs w:val="28"/>
        </w:rPr>
        <w:t>.</w:t>
      </w:r>
    </w:p>
    <w:p w:rsidR="00FB31FC" w:rsidRPr="00C36083" w:rsidRDefault="00594AA5" w:rsidP="00FB31FC">
      <w:pPr>
        <w:numPr>
          <w:ilvl w:val="0"/>
          <w:numId w:val="1"/>
        </w:numPr>
        <w:tabs>
          <w:tab w:val="left" w:pos="851"/>
          <w:tab w:val="left" w:pos="9923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реди личных и деловых качеств можно отметить исполнительность, умение работать в команде.</w:t>
      </w:r>
    </w:p>
    <w:p w:rsidR="00FB31FC" w:rsidRPr="00C36083" w:rsidRDefault="00FB31FC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дневника по практике</w:t>
      </w:r>
      <w:r w:rsidR="00594AA5">
        <w:rPr>
          <w:sz w:val="28"/>
          <w:szCs w:val="28"/>
        </w:rPr>
        <w:t xml:space="preserve"> оценено, как отличное. </w:t>
      </w:r>
    </w:p>
    <w:p w:rsidR="00FB31FC" w:rsidRPr="00C36083" w:rsidRDefault="00FB31FC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отчета по практике</w:t>
      </w:r>
      <w:r w:rsidR="00594AA5">
        <w:rPr>
          <w:sz w:val="28"/>
          <w:szCs w:val="28"/>
        </w:rPr>
        <w:t xml:space="preserve"> оценено, как отличное.</w:t>
      </w:r>
    </w:p>
    <w:p w:rsidR="00594AA5" w:rsidRPr="00066FD3" w:rsidRDefault="00066FD3" w:rsidP="00594AA5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екомендуется совершенствование навыков написания кода и структуризации проектов.</w:t>
      </w:r>
    </w:p>
    <w:p w:rsidR="00FB31FC" w:rsidRPr="00C36083" w:rsidRDefault="00FB31FC" w:rsidP="00594AA5">
      <w:pPr>
        <w:tabs>
          <w:tab w:val="left" w:pos="851"/>
        </w:tabs>
        <w:autoSpaceDE w:val="0"/>
        <w:autoSpaceDN w:val="0"/>
        <w:adjustRightInd w:val="0"/>
        <w:ind w:left="567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екомендуемая оценка по </w:t>
      </w:r>
      <w:r w:rsidR="00594AA5" w:rsidRPr="00C36083">
        <w:rPr>
          <w:sz w:val="28"/>
          <w:szCs w:val="28"/>
        </w:rPr>
        <w:t xml:space="preserve">практике </w:t>
      </w:r>
      <w:r w:rsidR="00594AA5">
        <w:rPr>
          <w:sz w:val="28"/>
          <w:szCs w:val="28"/>
        </w:rPr>
        <w:t xml:space="preserve">– </w:t>
      </w:r>
      <w:r w:rsidR="00594AA5" w:rsidRPr="00C36083">
        <w:rPr>
          <w:sz w:val="28"/>
          <w:szCs w:val="28"/>
        </w:rPr>
        <w:t>отлично</w:t>
      </w:r>
      <w:r w:rsidR="00594AA5">
        <w:rPr>
          <w:sz w:val="28"/>
          <w:szCs w:val="28"/>
        </w:rPr>
        <w:t>.</w:t>
      </w:r>
    </w:p>
    <w:p w:rsidR="00FB31FC" w:rsidRPr="00C36083" w:rsidRDefault="00FB31FC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            (отлично/хорошо/удовлетворительно/неудовлетворительно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:rsidR="00A84056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8C73C3" w:rsidRDefault="008C73C3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</w:p>
    <w:p w:rsidR="00FB31FC" w:rsidRPr="00C36083" w:rsidRDefault="008C73C3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>Заместитель директора Цветков А.О.</w:t>
      </w:r>
      <w:r w:rsidR="0067342A" w:rsidRPr="00C36083">
        <w:rPr>
          <w:i/>
          <w:iCs/>
          <w:sz w:val="28"/>
          <w:szCs w:val="28"/>
        </w:rPr>
        <w:t xml:space="preserve"> </w:t>
      </w:r>
      <w:r w:rsidR="00FB31FC" w:rsidRPr="00C36083">
        <w:rPr>
          <w:i/>
          <w:iCs/>
          <w:sz w:val="28"/>
          <w:szCs w:val="28"/>
        </w:rPr>
        <w:t>_________</w:t>
      </w:r>
      <w:r w:rsidR="00A84056">
        <w:rPr>
          <w:i/>
          <w:iCs/>
          <w:sz w:val="28"/>
          <w:szCs w:val="28"/>
        </w:rPr>
        <w:t>_</w:t>
      </w:r>
      <w:r w:rsidR="00A84056" w:rsidRPr="00C36083">
        <w:rPr>
          <w:i/>
          <w:iCs/>
          <w:sz w:val="28"/>
          <w:szCs w:val="28"/>
        </w:rPr>
        <w:t>__</w:t>
      </w:r>
      <w:r w:rsidR="0067342A" w:rsidRPr="00C36083">
        <w:rPr>
          <w:i/>
          <w:iCs/>
          <w:sz w:val="28"/>
          <w:szCs w:val="28"/>
        </w:rPr>
        <w:t xml:space="preserve">   </w:t>
      </w:r>
    </w:p>
    <w:p w:rsidR="00FB31FC" w:rsidRPr="00594AA5" w:rsidRDefault="00594AA5" w:rsidP="00594AA5">
      <w:pPr>
        <w:autoSpaceDE w:val="0"/>
        <w:autoSpaceDN w:val="0"/>
        <w:adjustRightInd w:val="0"/>
        <w:rPr>
          <w:szCs w:val="28"/>
        </w:rPr>
      </w:pPr>
      <w:r>
        <w:rPr>
          <w:sz w:val="28"/>
          <w:szCs w:val="28"/>
        </w:rPr>
        <w:t xml:space="preserve">               </w:t>
      </w:r>
      <w:r w:rsidR="00FB31FC" w:rsidRPr="00594AA5">
        <w:rPr>
          <w:szCs w:val="28"/>
        </w:rPr>
        <w:t xml:space="preserve">(должность, фамилия, имя, </w:t>
      </w:r>
      <w:proofErr w:type="gramStart"/>
      <w:r w:rsidRPr="00594AA5">
        <w:rPr>
          <w:szCs w:val="28"/>
        </w:rPr>
        <w:t>отчество)</w:t>
      </w:r>
      <w:r>
        <w:rPr>
          <w:szCs w:val="28"/>
        </w:rPr>
        <w:t xml:space="preserve">   </w:t>
      </w:r>
      <w:proofErr w:type="gramEnd"/>
      <w:r>
        <w:rPr>
          <w:szCs w:val="28"/>
        </w:rPr>
        <w:t xml:space="preserve">         </w:t>
      </w:r>
      <w:r w:rsidR="00FB31FC" w:rsidRPr="00594AA5">
        <w:rPr>
          <w:szCs w:val="28"/>
        </w:rPr>
        <w:t xml:space="preserve"> (подпись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  <w:r w:rsidRPr="00C36083">
        <w:rPr>
          <w:i/>
          <w:iCs/>
          <w:sz w:val="28"/>
          <w:szCs w:val="28"/>
        </w:rPr>
        <w:t>М.П.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</w:p>
    <w:p w:rsidR="00F126C5" w:rsidRPr="00C36083" w:rsidRDefault="00F126C5" w:rsidP="00A739DA">
      <w:pPr>
        <w:autoSpaceDE w:val="0"/>
        <w:autoSpaceDN w:val="0"/>
        <w:adjustRightInd w:val="0"/>
        <w:jc w:val="both"/>
        <w:rPr>
          <w:iCs/>
          <w:sz w:val="28"/>
          <w:szCs w:val="28"/>
        </w:rPr>
      </w:pPr>
    </w:p>
    <w:p w:rsidR="00A84056" w:rsidRDefault="00FB31FC" w:rsidP="00F126C5">
      <w:pPr>
        <w:autoSpaceDE w:val="0"/>
        <w:autoSpaceDN w:val="0"/>
        <w:adjustRightInd w:val="0"/>
        <w:ind w:left="567"/>
        <w:jc w:val="both"/>
        <w:rPr>
          <w:iCs/>
          <w:sz w:val="28"/>
          <w:szCs w:val="28"/>
        </w:rPr>
      </w:pPr>
      <w:r w:rsidRPr="00C36083">
        <w:rPr>
          <w:iCs/>
          <w:sz w:val="28"/>
          <w:szCs w:val="28"/>
        </w:rPr>
        <w:t>Дата</w:t>
      </w:r>
    </w:p>
    <w:p w:rsidR="00066FD3" w:rsidRPr="00F126C5" w:rsidRDefault="00066FD3" w:rsidP="00066FD3">
      <w:pPr>
        <w:autoSpaceDE w:val="0"/>
        <w:autoSpaceDN w:val="0"/>
        <w:adjustRightInd w:val="0"/>
        <w:jc w:val="both"/>
        <w:rPr>
          <w:iCs/>
          <w:sz w:val="28"/>
          <w:szCs w:val="28"/>
        </w:rPr>
      </w:pP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bookmarkStart w:id="2" w:name="_Toc506299075"/>
      <w:bookmarkStart w:id="3" w:name="_Toc508956399"/>
      <w:r w:rsidRPr="00F107F9">
        <w:rPr>
          <w:rStyle w:val="10"/>
          <w:b w:val="0"/>
        </w:rPr>
        <w:lastRenderedPageBreak/>
        <w:t>АТТЕСТАЦИОННЫЙ ЛИСТ</w:t>
      </w:r>
      <w:bookmarkEnd w:id="2"/>
      <w:bookmarkEnd w:id="3"/>
      <w:r w:rsidRPr="00C36083">
        <w:rPr>
          <w:sz w:val="28"/>
          <w:szCs w:val="28"/>
        </w:rPr>
        <w:t xml:space="preserve"> ПО </w:t>
      </w:r>
      <w:r w:rsidR="004862E9">
        <w:rPr>
          <w:sz w:val="28"/>
          <w:szCs w:val="28"/>
        </w:rPr>
        <w:t>ПРЕДДИПЛОМНОЙ</w:t>
      </w:r>
      <w:r w:rsidRPr="00C36083">
        <w:rPr>
          <w:sz w:val="28"/>
          <w:szCs w:val="28"/>
        </w:rPr>
        <w:t xml:space="preserve"> ПРАКТИКЕ</w:t>
      </w: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Ивашкиной Ксении Андреевны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обучающийся(</w:t>
      </w:r>
      <w:proofErr w:type="spellStart"/>
      <w:r w:rsidRPr="00C36083">
        <w:rPr>
          <w:sz w:val="28"/>
          <w:szCs w:val="28"/>
        </w:rPr>
        <w:t>аяся</w:t>
      </w:r>
      <w:proofErr w:type="spellEnd"/>
      <w:r w:rsidRPr="00C36083">
        <w:rPr>
          <w:sz w:val="28"/>
          <w:szCs w:val="28"/>
        </w:rPr>
        <w:t xml:space="preserve">) на </w:t>
      </w:r>
      <w:r w:rsidR="000F5BE4">
        <w:rPr>
          <w:sz w:val="28"/>
          <w:szCs w:val="28"/>
        </w:rPr>
        <w:t>3</w:t>
      </w:r>
      <w:r w:rsidRPr="00C36083">
        <w:rPr>
          <w:sz w:val="28"/>
          <w:szCs w:val="28"/>
        </w:rPr>
        <w:t xml:space="preserve"> курсе по специальности СПО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09.02.03 Программирование в компьютерных системах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успешно прошёл(ла) п</w:t>
      </w:r>
      <w:r w:rsidR="00662758">
        <w:rPr>
          <w:sz w:val="28"/>
          <w:szCs w:val="28"/>
        </w:rPr>
        <w:t>реддипломную</w:t>
      </w:r>
      <w:r w:rsidRPr="00C36083">
        <w:rPr>
          <w:sz w:val="28"/>
          <w:szCs w:val="28"/>
        </w:rPr>
        <w:t xml:space="preserve"> практику по профессиональному </w:t>
      </w:r>
      <w:r w:rsidR="00594AA5" w:rsidRPr="00C36083">
        <w:rPr>
          <w:sz w:val="28"/>
          <w:szCs w:val="28"/>
        </w:rPr>
        <w:t xml:space="preserve">модулю </w:t>
      </w:r>
      <w:r w:rsidR="00594AA5">
        <w:rPr>
          <w:sz w:val="28"/>
          <w:szCs w:val="28"/>
        </w:rPr>
        <w:t>ПП.</w:t>
      </w:r>
      <w:r w:rsidRPr="00C36083">
        <w:rPr>
          <w:sz w:val="28"/>
          <w:szCs w:val="28"/>
        </w:rPr>
        <w:t>03 Участие в интеграции программных модулей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в объёме 144 часа с </w:t>
      </w:r>
      <w:r w:rsidRPr="00C42087">
        <w:rPr>
          <w:sz w:val="28"/>
          <w:szCs w:val="28"/>
        </w:rPr>
        <w:t>«__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 20</w:t>
      </w:r>
      <w:r w:rsidR="00A84056" w:rsidRPr="00C42087">
        <w:rPr>
          <w:sz w:val="28"/>
          <w:szCs w:val="28"/>
        </w:rPr>
        <w:t xml:space="preserve">18 </w:t>
      </w:r>
      <w:r w:rsidRPr="00C42087">
        <w:rPr>
          <w:sz w:val="28"/>
          <w:szCs w:val="28"/>
        </w:rPr>
        <w:t>г. по «___</w:t>
      </w:r>
      <w:proofErr w:type="gramStart"/>
      <w:r w:rsidRPr="00C42087">
        <w:rPr>
          <w:sz w:val="28"/>
          <w:szCs w:val="28"/>
        </w:rPr>
        <w:t>_»_</w:t>
      </w:r>
      <w:proofErr w:type="gramEnd"/>
      <w:r w:rsidRPr="00C42087">
        <w:rPr>
          <w:sz w:val="28"/>
          <w:szCs w:val="28"/>
        </w:rPr>
        <w:t>_____</w:t>
      </w:r>
      <w:r w:rsidRPr="00C36083">
        <w:rPr>
          <w:sz w:val="28"/>
          <w:szCs w:val="28"/>
        </w:rPr>
        <w:t xml:space="preserve"> 20</w:t>
      </w:r>
      <w:r w:rsidR="00A84056"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в организации</w:t>
      </w:r>
      <w:r w:rsidR="00A84056">
        <w:rPr>
          <w:sz w:val="28"/>
          <w:szCs w:val="28"/>
        </w:rPr>
        <w:t xml:space="preserve"> ГБУ ПО «ЦИС ПО»</w:t>
      </w:r>
    </w:p>
    <w:p w:rsidR="00C36083" w:rsidRPr="00C36083" w:rsidRDefault="00C36083" w:rsidP="00C36083">
      <w:pPr>
        <w:jc w:val="both"/>
        <w:rPr>
          <w:b/>
          <w:sz w:val="28"/>
          <w:szCs w:val="28"/>
        </w:rPr>
      </w:pP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Виды и качество выполнения работ</w:t>
      </w: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</w:p>
    <w:tbl>
      <w:tblPr>
        <w:tblStyle w:val="a8"/>
        <w:tblW w:w="9781" w:type="dxa"/>
        <w:tblInd w:w="-147" w:type="dxa"/>
        <w:tblLook w:val="04A0" w:firstRow="1" w:lastRow="0" w:firstColumn="1" w:lastColumn="0" w:noHBand="0" w:noVBand="1"/>
      </w:tblPr>
      <w:tblGrid>
        <w:gridCol w:w="4869"/>
        <w:gridCol w:w="4912"/>
      </w:tblGrid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4862E9">
            <w:pPr>
              <w:jc w:val="both"/>
              <w:rPr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Виды и объём работ, выполненных обучающимся во время практики</w:t>
            </w: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4862E9">
            <w:pPr>
              <w:jc w:val="both"/>
              <w:rPr>
                <w:b/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Качество выполнения работ в соответствии с технологией и (или) требованиями организации, в которой проходила практика</w:t>
            </w:r>
          </w:p>
        </w:tc>
      </w:tr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предприятия/организации. Ознакомление с должностными инструкциями </w:t>
            </w:r>
            <w:r w:rsidR="00C44261">
              <w:rPr>
                <w:sz w:val="28"/>
                <w:szCs w:val="28"/>
                <w:lang w:eastAsia="en-US"/>
              </w:rPr>
              <w:t>инженера-программиста</w:t>
            </w:r>
            <w:r w:rsidRPr="00441592">
              <w:rPr>
                <w:sz w:val="28"/>
                <w:szCs w:val="28"/>
                <w:lang w:eastAsia="en-US"/>
              </w:rPr>
              <w:t>.</w:t>
            </w:r>
          </w:p>
          <w:p w:rsidR="00441592" w:rsidRPr="00F126C5" w:rsidRDefault="00C36083" w:rsidP="00F126C5">
            <w:pPr>
              <w:rPr>
                <w:sz w:val="28"/>
                <w:szCs w:val="28"/>
                <w:lang w:eastAsia="en-US"/>
              </w:rPr>
            </w:pPr>
            <w:r w:rsidRPr="004862E9"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EB37776" wp14:editId="75FACB45">
                      <wp:simplePos x="0" y="0"/>
                      <wp:positionH relativeFrom="column">
                        <wp:posOffset>-84768</wp:posOffset>
                      </wp:positionH>
                      <wp:positionV relativeFrom="paragraph">
                        <wp:posOffset>125927</wp:posOffset>
                      </wp:positionV>
                      <wp:extent cx="6198870" cy="45719"/>
                      <wp:effectExtent l="0" t="0" r="30480" b="31115"/>
                      <wp:wrapNone/>
                      <wp:docPr id="5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870" cy="4571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F9B6122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" o:spid="_x0000_s1026" type="#_x0000_t32" style="position:absolute;margin-left:-6.65pt;margin-top:9.9pt;width:488.1pt;height:3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Изучение материальной и программной базы предприятия/организации.</w:t>
            </w:r>
          </w:p>
          <w:p w:rsidR="00C36083" w:rsidRPr="00441592" w:rsidRDefault="00441592" w:rsidP="00441592">
            <w:pPr>
              <w:rPr>
                <w:sz w:val="28"/>
                <w:szCs w:val="28"/>
                <w:lang w:eastAsia="en-US"/>
              </w:rPr>
            </w:pPr>
            <w:r w:rsidRPr="004862E9"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1551B5D" wp14:editId="29079E05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207472</wp:posOffset>
                      </wp:positionV>
                      <wp:extent cx="6234545" cy="23750"/>
                      <wp:effectExtent l="0" t="0" r="33020" b="33655"/>
                      <wp:wrapNone/>
                      <wp:docPr id="4" name="AutoShap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234545" cy="237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A733AB" id="AutoShape 4" o:spid="_x0000_s1026" type="#_x0000_t32" style="position:absolute;margin-left:-6.65pt;margin-top:16.35pt;width:490.9pt;height:1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 xml:space="preserve">Выполнение работ в качестве </w:t>
            </w:r>
            <w:r w:rsidR="00C44261">
              <w:rPr>
                <w:sz w:val="28"/>
                <w:szCs w:val="28"/>
                <w:lang w:eastAsia="en-US"/>
              </w:rPr>
              <w:t>инженера-программиста</w:t>
            </w:r>
            <w:r w:rsidRPr="00441592">
              <w:rPr>
                <w:sz w:val="28"/>
                <w:szCs w:val="28"/>
                <w:lang w:eastAsia="en-US"/>
              </w:rPr>
              <w:t>.</w:t>
            </w:r>
            <w:r w:rsidR="007615E8">
              <w:rPr>
                <w:sz w:val="28"/>
                <w:szCs w:val="28"/>
                <w:lang w:eastAsia="en-US"/>
              </w:rPr>
              <w:t xml:space="preserve"> Выполнение индивидуального задания</w:t>
            </w:r>
          </w:p>
          <w:p w:rsidR="00C36083" w:rsidRPr="00C36083" w:rsidRDefault="00C36083" w:rsidP="004862E9">
            <w:pPr>
              <w:rPr>
                <w:sz w:val="28"/>
                <w:szCs w:val="28"/>
                <w:lang w:eastAsia="en-US"/>
              </w:rPr>
            </w:pPr>
          </w:p>
          <w:p w:rsidR="00C36083" w:rsidRPr="004862E9" w:rsidRDefault="00C36083" w:rsidP="004862E9">
            <w:pPr>
              <w:pStyle w:val="a7"/>
              <w:spacing w:after="0" w:line="240" w:lineRule="auto"/>
              <w:ind w:left="284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4862E9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445FA7D" wp14:editId="2BA74AA1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135147</wp:posOffset>
                      </wp:positionV>
                      <wp:extent cx="6198919" cy="11875"/>
                      <wp:effectExtent l="0" t="0" r="30480" b="26670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919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399A40" id="AutoShape 5" o:spid="_x0000_s1026" type="#_x0000_t32" style="position:absolute;margin-left:-6.65pt;margin-top:10.65pt;width:488.1pt;height: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"/>
                  </w:pict>
                </mc:Fallback>
              </mc:AlternateContent>
            </w:r>
          </w:p>
          <w:p w:rsidR="00C36083" w:rsidRPr="00C36083" w:rsidRDefault="00C36083" w:rsidP="004862E9">
            <w:pPr>
              <w:rPr>
                <w:sz w:val="28"/>
                <w:szCs w:val="28"/>
                <w:lang w:eastAsia="en-US"/>
              </w:rPr>
            </w:pPr>
          </w:p>
          <w:p w:rsidR="00C36083" w:rsidRPr="004862E9" w:rsidRDefault="004862E9" w:rsidP="004862E9">
            <w:pPr>
              <w:rPr>
                <w:sz w:val="28"/>
                <w:szCs w:val="28"/>
                <w:lang w:eastAsia="en-US"/>
              </w:rPr>
            </w:pPr>
            <w:r w:rsidRPr="004862E9">
              <w:rPr>
                <w:sz w:val="28"/>
                <w:szCs w:val="28"/>
                <w:lang w:eastAsia="en-US"/>
              </w:rPr>
              <w:t xml:space="preserve">Сбор материала для выполнения ВКР </w:t>
            </w:r>
          </w:p>
          <w:p w:rsidR="00C36083" w:rsidRPr="004862E9" w:rsidRDefault="00441592" w:rsidP="004862E9">
            <w:pPr>
              <w:pStyle w:val="a7"/>
              <w:spacing w:after="0" w:line="240" w:lineRule="auto"/>
              <w:ind w:left="284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4862E9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BE6C553" wp14:editId="6F2CDBE3">
                      <wp:simplePos x="0" y="0"/>
                      <wp:positionH relativeFrom="column">
                        <wp:posOffset>-84644</wp:posOffset>
                      </wp:positionH>
                      <wp:positionV relativeFrom="paragraph">
                        <wp:posOffset>207010</wp:posOffset>
                      </wp:positionV>
                      <wp:extent cx="6175120" cy="11875"/>
                      <wp:effectExtent l="0" t="0" r="35560" b="26670"/>
                      <wp:wrapNone/>
                      <wp:docPr id="2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75120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3EDF02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6" o:spid="_x0000_s1026" type="#_x0000_t32" style="position:absolute;margin-left:-6.65pt;margin-top:16.3pt;width:486.25pt;height: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Оформление отчета по практике</w:t>
            </w:r>
          </w:p>
          <w:p w:rsidR="00C36083" w:rsidRPr="004862E9" w:rsidRDefault="00C36083" w:rsidP="004862E9">
            <w:pPr>
              <w:pStyle w:val="a7"/>
              <w:spacing w:after="0" w:line="240" w:lineRule="auto"/>
              <w:ind w:left="284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4056" w:rsidRDefault="00A84056" w:rsidP="004862E9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7615E8" w:rsidRDefault="007615E8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Качество выполненных работ требованиям организации 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C36083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</w:tc>
      </w:tr>
    </w:tbl>
    <w:p w:rsidR="004862E9" w:rsidRDefault="004862E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8"/>
        <w:gridCol w:w="7583"/>
      </w:tblGrid>
      <w:tr w:rsidR="004862E9" w:rsidRPr="0087220A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1. </w:t>
            </w: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разработку спецификаций отдельных компонент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2. </w:t>
            </w: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Осуществлять разработку кода программного продукта на основе готовых спецификаций на уровне модуля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lastRenderedPageBreak/>
              <w:t xml:space="preserve">ПК 1.3. </w:t>
            </w: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отладку программных модулей с использованием специализированных программных средств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4. </w:t>
            </w: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тестирование программных модулей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5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Осуществлять оптимизацию программного кода модуля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6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азрабатывать компоненты проектной и технической документации с использованием графических языков спецификаций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1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азрабатывать объекты базы данных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2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ализовывать базу данных в конкретной системе управления базами данных (далее - СУБД)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3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шать вопросы администрирования базы данных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4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ализовывать методы и технологии защиты информации в базах данных.</w:t>
            </w:r>
          </w:p>
        </w:tc>
      </w:tr>
      <w:tr w:rsidR="004862E9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К 3.1. </w:t>
            </w:r>
          </w:p>
        </w:tc>
        <w:tc>
          <w:tcPr>
            <w:tcW w:w="7583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Анализировать проектную и техническую документацию на уровне взаимодействия компонент программного обеспечения. </w:t>
            </w:r>
          </w:p>
        </w:tc>
      </w:tr>
      <w:tr w:rsidR="004862E9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2.</w:t>
            </w:r>
          </w:p>
        </w:tc>
        <w:tc>
          <w:tcPr>
            <w:tcW w:w="7583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Выполнять интеграцию модулей в программную систему</w:t>
            </w:r>
          </w:p>
        </w:tc>
      </w:tr>
      <w:tr w:rsidR="004862E9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3.</w:t>
            </w:r>
          </w:p>
        </w:tc>
        <w:tc>
          <w:tcPr>
            <w:tcW w:w="7583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Выполнять отладку программного продукта с использованием специализированных программных средств</w:t>
            </w:r>
          </w:p>
        </w:tc>
      </w:tr>
      <w:tr w:rsidR="004862E9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4.</w:t>
            </w:r>
          </w:p>
        </w:tc>
        <w:tc>
          <w:tcPr>
            <w:tcW w:w="7583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Осуществлять разработку тестовых наборов и тестовых сценариев</w:t>
            </w:r>
          </w:p>
        </w:tc>
      </w:tr>
      <w:tr w:rsidR="004862E9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5.</w:t>
            </w:r>
          </w:p>
        </w:tc>
        <w:tc>
          <w:tcPr>
            <w:tcW w:w="7583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Производить инспектирование компонент программного продукта на предмет соответствия стандартам кодирования</w:t>
            </w:r>
          </w:p>
        </w:tc>
      </w:tr>
      <w:tr w:rsidR="004862E9" w:rsidRPr="00F30228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F30228">
              <w:rPr>
                <w:sz w:val="28"/>
                <w:szCs w:val="28"/>
              </w:rPr>
              <w:t>ПК </w:t>
            </w:r>
            <w:r>
              <w:rPr>
                <w:sz w:val="28"/>
                <w:szCs w:val="28"/>
              </w:rPr>
              <w:t>3</w:t>
            </w:r>
            <w:r w:rsidRPr="00F30228">
              <w:rPr>
                <w:sz w:val="28"/>
                <w:szCs w:val="28"/>
              </w:rPr>
              <w:t>.6.</w:t>
            </w:r>
          </w:p>
        </w:tc>
        <w:tc>
          <w:tcPr>
            <w:tcW w:w="7583" w:type="dxa"/>
          </w:tcPr>
          <w:p w:rsidR="004862E9" w:rsidRPr="00F30228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Разрабатывать технологическую документацию</w:t>
            </w:r>
          </w:p>
        </w:tc>
      </w:tr>
    </w:tbl>
    <w:p w:rsidR="004862E9" w:rsidRDefault="004862E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4862E9" w:rsidRDefault="004862E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F126C5" w:rsidRPr="00F126C5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Заместитель директора Цветков А.О.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594AA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 xml:space="preserve">(должность, фамилия, имя, </w:t>
      </w:r>
      <w:proofErr w:type="gramStart"/>
      <w:r w:rsidRPr="00594AA5">
        <w:rPr>
          <w:szCs w:val="28"/>
        </w:rPr>
        <w:t>отчество)</w:t>
      </w:r>
      <w:r>
        <w:rPr>
          <w:szCs w:val="28"/>
        </w:rPr>
        <w:t xml:space="preserve">   </w:t>
      </w:r>
      <w:proofErr w:type="gramEnd"/>
      <w:r>
        <w:rPr>
          <w:szCs w:val="28"/>
        </w:rPr>
        <w:t xml:space="preserve"> 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4862E9" w:rsidRDefault="004862E9" w:rsidP="007615E8">
      <w:pPr>
        <w:spacing w:line="360" w:lineRule="auto"/>
        <w:jc w:val="center"/>
        <w:rPr>
          <w:rStyle w:val="10"/>
        </w:rPr>
      </w:pPr>
      <w:bookmarkStart w:id="4" w:name="_Toc506299076"/>
    </w:p>
    <w:p w:rsidR="004862E9" w:rsidRDefault="004862E9" w:rsidP="007615E8">
      <w:pPr>
        <w:spacing w:line="360" w:lineRule="auto"/>
        <w:jc w:val="center"/>
        <w:rPr>
          <w:rStyle w:val="10"/>
        </w:rPr>
      </w:pPr>
    </w:p>
    <w:p w:rsidR="004862E9" w:rsidRDefault="004862E9" w:rsidP="007615E8">
      <w:pPr>
        <w:spacing w:line="360" w:lineRule="auto"/>
        <w:jc w:val="center"/>
        <w:rPr>
          <w:rStyle w:val="10"/>
        </w:rPr>
      </w:pPr>
    </w:p>
    <w:p w:rsidR="004862E9" w:rsidRDefault="004862E9" w:rsidP="007615E8">
      <w:pPr>
        <w:spacing w:line="360" w:lineRule="auto"/>
        <w:jc w:val="center"/>
        <w:rPr>
          <w:rStyle w:val="10"/>
        </w:rPr>
      </w:pPr>
    </w:p>
    <w:p w:rsidR="004862E9" w:rsidRDefault="004862E9" w:rsidP="007615E8">
      <w:pPr>
        <w:spacing w:line="360" w:lineRule="auto"/>
        <w:jc w:val="center"/>
        <w:rPr>
          <w:rStyle w:val="10"/>
        </w:rPr>
      </w:pPr>
    </w:p>
    <w:p w:rsidR="004862E9" w:rsidRDefault="004862E9" w:rsidP="007615E8">
      <w:pPr>
        <w:spacing w:line="360" w:lineRule="auto"/>
        <w:jc w:val="center"/>
        <w:rPr>
          <w:rStyle w:val="10"/>
        </w:rPr>
      </w:pPr>
    </w:p>
    <w:p w:rsidR="00C36083" w:rsidRPr="00C36083" w:rsidRDefault="00C36083" w:rsidP="007615E8">
      <w:pPr>
        <w:spacing w:line="360" w:lineRule="auto"/>
        <w:jc w:val="center"/>
        <w:rPr>
          <w:b/>
          <w:sz w:val="28"/>
          <w:szCs w:val="28"/>
        </w:rPr>
      </w:pPr>
      <w:bookmarkStart w:id="5" w:name="_Toc508956400"/>
      <w:r w:rsidRPr="00F107F9">
        <w:rPr>
          <w:rStyle w:val="10"/>
        </w:rPr>
        <w:lastRenderedPageBreak/>
        <w:t>Характеристика</w:t>
      </w:r>
      <w:bookmarkEnd w:id="4"/>
      <w:bookmarkEnd w:id="5"/>
      <w:r w:rsidRPr="00C36083">
        <w:rPr>
          <w:b/>
          <w:sz w:val="28"/>
          <w:szCs w:val="28"/>
        </w:rPr>
        <w:t xml:space="preserve"> учебной и профессиональной деятельности </w:t>
      </w:r>
      <w:r w:rsidR="00A84056" w:rsidRPr="00C36083">
        <w:rPr>
          <w:b/>
          <w:sz w:val="28"/>
          <w:szCs w:val="28"/>
        </w:rPr>
        <w:t>обучающегося во</w:t>
      </w:r>
      <w:r w:rsidRPr="00C36083">
        <w:rPr>
          <w:b/>
          <w:sz w:val="28"/>
          <w:szCs w:val="28"/>
        </w:rPr>
        <w:t xml:space="preserve"> время прохождения </w:t>
      </w:r>
      <w:r w:rsidR="004862E9">
        <w:rPr>
          <w:b/>
          <w:sz w:val="28"/>
          <w:szCs w:val="28"/>
        </w:rPr>
        <w:t>преддипломной</w:t>
      </w:r>
      <w:r w:rsidRPr="00C36083">
        <w:rPr>
          <w:b/>
          <w:sz w:val="28"/>
          <w:szCs w:val="28"/>
        </w:rPr>
        <w:t xml:space="preserve"> практики</w:t>
      </w:r>
    </w:p>
    <w:p w:rsidR="00C36083" w:rsidRPr="00C36083" w:rsidRDefault="00C36083" w:rsidP="00C36083">
      <w:pPr>
        <w:rPr>
          <w:sz w:val="28"/>
          <w:szCs w:val="28"/>
        </w:rPr>
      </w:pPr>
    </w:p>
    <w:p w:rsidR="00594AA5" w:rsidRPr="00594AA5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 xml:space="preserve">За время </w:t>
      </w:r>
      <w:r>
        <w:rPr>
          <w:sz w:val="28"/>
          <w:szCs w:val="28"/>
        </w:rPr>
        <w:t>прохождения п</w:t>
      </w:r>
      <w:r w:rsidR="00662758">
        <w:rPr>
          <w:sz w:val="28"/>
          <w:szCs w:val="28"/>
        </w:rPr>
        <w:t>реддипломной</w:t>
      </w:r>
      <w:r>
        <w:rPr>
          <w:sz w:val="28"/>
          <w:szCs w:val="28"/>
        </w:rPr>
        <w:t xml:space="preserve"> практики </w:t>
      </w:r>
      <w:r w:rsidR="007615E8">
        <w:rPr>
          <w:sz w:val="28"/>
          <w:szCs w:val="28"/>
        </w:rPr>
        <w:t xml:space="preserve">обучающимся </w:t>
      </w:r>
      <w:r>
        <w:rPr>
          <w:sz w:val="28"/>
          <w:szCs w:val="28"/>
        </w:rPr>
        <w:t>был проявлен</w:t>
      </w:r>
      <w:r w:rsidR="007615E8">
        <w:rPr>
          <w:sz w:val="28"/>
          <w:szCs w:val="28"/>
        </w:rPr>
        <w:t xml:space="preserve"> интерес к будущей профессии. Выбор тех или иных методов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и способов выполнения поставленных задач основывался на применении информации из различных источников, в том числе и электронных. Показана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точность, правильность и полнота</w:t>
      </w:r>
      <w:r w:rsidRPr="00594AA5">
        <w:rPr>
          <w:sz w:val="28"/>
          <w:szCs w:val="28"/>
        </w:rPr>
        <w:t xml:space="preserve"> выполнения профессиональных задач. </w:t>
      </w:r>
      <w:r w:rsidR="007615E8">
        <w:rPr>
          <w:sz w:val="28"/>
          <w:szCs w:val="28"/>
        </w:rPr>
        <w:t>Практикант</w:t>
      </w:r>
      <w:r w:rsidRPr="00594AA5">
        <w:rPr>
          <w:sz w:val="28"/>
          <w:szCs w:val="28"/>
        </w:rPr>
        <w:t xml:space="preserve"> показала способность принимать решения в стандартных и нестандартных ситуациях и нести за них самостоятельную ответственность. </w:t>
      </w:r>
      <w:r w:rsidR="007615E8">
        <w:rPr>
          <w:sz w:val="28"/>
          <w:szCs w:val="28"/>
        </w:rPr>
        <w:t>Создала и приняла участие в интеграции программного продукта</w:t>
      </w:r>
      <w:r w:rsidRPr="00594AA5">
        <w:rPr>
          <w:sz w:val="28"/>
          <w:szCs w:val="28"/>
        </w:rPr>
        <w:t>.</w:t>
      </w:r>
    </w:p>
    <w:p w:rsidR="00C36083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 xml:space="preserve">Оперативно находила и использовала необходимую информацию для качественного выполнения профессиональных задач, профессионального и личностного развития. Оперативно, точно и широко осуществляла операции по тестированию и отладке ошибок в работе </w:t>
      </w:r>
      <w:r w:rsidR="007615E8">
        <w:rPr>
          <w:sz w:val="28"/>
          <w:szCs w:val="28"/>
        </w:rPr>
        <w:t>программного продукта</w:t>
      </w:r>
      <w:r w:rsidRPr="00594AA5">
        <w:rPr>
          <w:sz w:val="28"/>
          <w:szCs w:val="28"/>
        </w:rPr>
        <w:t xml:space="preserve">. </w:t>
      </w:r>
      <w:r w:rsidR="007615E8">
        <w:rPr>
          <w:sz w:val="28"/>
          <w:szCs w:val="28"/>
        </w:rPr>
        <w:t>Была</w:t>
      </w:r>
      <w:r w:rsidRPr="00594AA5">
        <w:rPr>
          <w:sz w:val="28"/>
          <w:szCs w:val="28"/>
        </w:rPr>
        <w:t xml:space="preserve"> коммуникабельна при взаимодействии с руководителями и коллегами в ходе прохождения практики. Проявила ответственность за результат выполнения заданий. Способна анализировать и корректировать результаты собственной работы. Может самостоятельно определять задачи профессионального и личностного развития, постоянно занимается самообразованием. Проявила интерес к инновациям в области профессиональной деятельности.</w:t>
      </w:r>
    </w:p>
    <w:p w:rsidR="00594AA5" w:rsidRDefault="00594AA5" w:rsidP="00594AA5">
      <w:pPr>
        <w:rPr>
          <w:sz w:val="28"/>
          <w:szCs w:val="28"/>
        </w:rPr>
      </w:pPr>
    </w:p>
    <w:p w:rsidR="007615E8" w:rsidRDefault="007615E8" w:rsidP="00594AA5">
      <w:pPr>
        <w:rPr>
          <w:sz w:val="28"/>
          <w:szCs w:val="28"/>
        </w:rPr>
      </w:pPr>
    </w:p>
    <w:p w:rsidR="007615E8" w:rsidRPr="00C36083" w:rsidRDefault="007615E8" w:rsidP="00594AA5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Колледжа </w:t>
      </w:r>
      <w:proofErr w:type="spellStart"/>
      <w:r w:rsidRPr="00C36083">
        <w:rPr>
          <w:sz w:val="28"/>
          <w:szCs w:val="28"/>
        </w:rPr>
        <w:t>ПсковГУ</w:t>
      </w:r>
      <w:proofErr w:type="spellEnd"/>
      <w:r w:rsidRPr="00C36083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шарнова</w:t>
      </w:r>
      <w:proofErr w:type="spellEnd"/>
      <w:r>
        <w:rPr>
          <w:sz w:val="28"/>
          <w:szCs w:val="28"/>
        </w:rPr>
        <w:t xml:space="preserve"> Т.О. </w:t>
      </w:r>
      <w:r w:rsidRPr="00C36083">
        <w:rPr>
          <w:sz w:val="28"/>
          <w:szCs w:val="28"/>
        </w:rPr>
        <w:t>____</w:t>
      </w:r>
      <w:r>
        <w:rPr>
          <w:sz w:val="28"/>
          <w:szCs w:val="28"/>
        </w:rPr>
        <w:t>_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  <w:r>
        <w:rPr>
          <w:sz w:val="28"/>
          <w:szCs w:val="28"/>
        </w:rPr>
        <w:t xml:space="preserve">Цветков А.О. </w:t>
      </w:r>
      <w:r w:rsidRPr="00C36083">
        <w:rPr>
          <w:sz w:val="28"/>
          <w:szCs w:val="28"/>
        </w:rPr>
        <w:t>____________</w:t>
      </w:r>
      <w:r>
        <w:rPr>
          <w:sz w:val="28"/>
          <w:szCs w:val="28"/>
        </w:rPr>
        <w:t>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A739DA">
      <w:pPr>
        <w:tabs>
          <w:tab w:val="left" w:pos="8104"/>
        </w:tabs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 w:rsidR="00A84056"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  <w:r w:rsidR="00A739DA">
        <w:rPr>
          <w:sz w:val="28"/>
          <w:szCs w:val="28"/>
        </w:rPr>
        <w:tab/>
        <w:t>М.П.</w:t>
      </w:r>
    </w:p>
    <w:p w:rsidR="0067342A" w:rsidRPr="00C36083" w:rsidRDefault="00C36083" w:rsidP="00C36083">
      <w:pPr>
        <w:spacing w:after="200" w:line="276" w:lineRule="auto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br w:type="page"/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proofErr w:type="gramStart"/>
      <w:r w:rsidRPr="00C36083">
        <w:rPr>
          <w:b/>
          <w:sz w:val="28"/>
          <w:szCs w:val="28"/>
        </w:rPr>
        <w:lastRenderedPageBreak/>
        <w:t>Министерство  образования</w:t>
      </w:r>
      <w:proofErr w:type="gramEnd"/>
      <w:r w:rsidRPr="00C36083">
        <w:rPr>
          <w:b/>
          <w:sz w:val="28"/>
          <w:szCs w:val="28"/>
        </w:rPr>
        <w:t xml:space="preserve"> и науки РФ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Колледж </w:t>
      </w:r>
      <w:proofErr w:type="spellStart"/>
      <w:r w:rsidRPr="00C36083">
        <w:rPr>
          <w:b/>
          <w:sz w:val="28"/>
          <w:szCs w:val="28"/>
        </w:rPr>
        <w:t>ПсковГУ</w:t>
      </w:r>
      <w:proofErr w:type="spellEnd"/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066FD3" w:rsidRDefault="0067342A" w:rsidP="00066FD3">
      <w:pPr>
        <w:pStyle w:val="1"/>
        <w:jc w:val="center"/>
      </w:pPr>
      <w:bookmarkStart w:id="6" w:name="_Toc506299077"/>
      <w:bookmarkStart w:id="7" w:name="_Toc508956401"/>
      <w:r w:rsidRPr="00066FD3">
        <w:t>ДНЕВНИК</w:t>
      </w:r>
      <w:bookmarkEnd w:id="6"/>
      <w:bookmarkEnd w:id="7"/>
    </w:p>
    <w:p w:rsidR="0067342A" w:rsidRPr="00066FD3" w:rsidRDefault="0067342A" w:rsidP="00066FD3">
      <w:pPr>
        <w:pStyle w:val="1"/>
        <w:jc w:val="center"/>
      </w:pPr>
      <w:bookmarkStart w:id="8" w:name="_Toc506299078"/>
      <w:bookmarkStart w:id="9" w:name="_Toc508956402"/>
      <w:r w:rsidRPr="00066FD3">
        <w:t xml:space="preserve">ПО </w:t>
      </w:r>
      <w:r w:rsidR="004862E9">
        <w:t>ПРЕДДИПЛОМНОЙ</w:t>
      </w:r>
      <w:r w:rsidRPr="00066FD3">
        <w:t xml:space="preserve"> ПРАКТИКЕ</w:t>
      </w:r>
      <w:bookmarkEnd w:id="8"/>
      <w:bookmarkEnd w:id="9"/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09.02.03 Программирование в компьютерных системах</w:t>
      </w: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>Обучающегося Ивашкиной Ксении Андреевны гр.</w:t>
      </w:r>
      <w:r w:rsidR="00C42087" w:rsidRPr="00C42087">
        <w:rPr>
          <w:sz w:val="28"/>
          <w:szCs w:val="28"/>
        </w:rPr>
        <w:t xml:space="preserve">13 13 05 </w:t>
      </w:r>
      <w:r w:rsidRPr="00C42087">
        <w:rPr>
          <w:sz w:val="28"/>
          <w:szCs w:val="28"/>
        </w:rPr>
        <w:t>ПОЗ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  <w:u w:val="single"/>
        </w:rPr>
      </w:pPr>
      <w:r w:rsidRPr="007615E8">
        <w:rPr>
          <w:sz w:val="22"/>
          <w:szCs w:val="28"/>
        </w:rPr>
        <w:t>Фамилия, И.О., номер группы</w:t>
      </w:r>
    </w:p>
    <w:p w:rsidR="0067342A" w:rsidRPr="007615E8" w:rsidRDefault="0067342A" w:rsidP="00F126C5">
      <w:pPr>
        <w:tabs>
          <w:tab w:val="left" w:pos="2340"/>
          <w:tab w:val="left" w:pos="4140"/>
          <w:tab w:val="center" w:pos="4320"/>
          <w:tab w:val="left" w:pos="5160"/>
          <w:tab w:val="left" w:pos="6840"/>
          <w:tab w:val="center" w:pos="8160"/>
          <w:tab w:val="right" w:pos="9600"/>
        </w:tabs>
        <w:jc w:val="center"/>
        <w:rPr>
          <w:szCs w:val="28"/>
          <w:u w:val="single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u w:val="single"/>
          <w:vertAlign w:val="superscript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b/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Колледжа </w:t>
      </w:r>
      <w:proofErr w:type="spellStart"/>
      <w:r w:rsidRPr="00C36083">
        <w:rPr>
          <w:sz w:val="28"/>
          <w:szCs w:val="28"/>
        </w:rPr>
        <w:t>ПсковГУ</w:t>
      </w:r>
      <w:proofErr w:type="spellEnd"/>
      <w:r w:rsidRPr="00C36083">
        <w:rPr>
          <w:sz w:val="28"/>
          <w:szCs w:val="28"/>
        </w:rPr>
        <w:t xml:space="preserve">: </w:t>
      </w:r>
      <w:proofErr w:type="spellStart"/>
      <w:r w:rsidRPr="007615E8">
        <w:rPr>
          <w:sz w:val="28"/>
          <w:szCs w:val="28"/>
        </w:rPr>
        <w:t>Ушарнова</w:t>
      </w:r>
      <w:proofErr w:type="spellEnd"/>
      <w:r w:rsidRPr="007615E8">
        <w:rPr>
          <w:sz w:val="28"/>
          <w:szCs w:val="28"/>
        </w:rPr>
        <w:t xml:space="preserve"> Т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7615E8" w:rsidRDefault="0067342A" w:rsidP="00F126C5">
      <w:pPr>
        <w:jc w:val="center"/>
        <w:rPr>
          <w:szCs w:val="28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организации: </w:t>
      </w:r>
      <w:r w:rsidRPr="00C36083">
        <w:rPr>
          <w:sz w:val="28"/>
          <w:szCs w:val="28"/>
        </w:rPr>
        <w:tab/>
        <w:t>Цветков А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A739D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F126C5" w:rsidRDefault="00F126C5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67342A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 xml:space="preserve"> 2018 г.</w:t>
      </w:r>
    </w:p>
    <w:p w:rsidR="0067342A" w:rsidRPr="00C36083" w:rsidRDefault="0067342A" w:rsidP="00F107F9">
      <w:pPr>
        <w:pStyle w:val="1"/>
        <w:jc w:val="center"/>
      </w:pPr>
      <w:bookmarkStart w:id="10" w:name="_Toc506299079"/>
      <w:bookmarkStart w:id="11" w:name="_Toc508956403"/>
      <w:r w:rsidRPr="00C36083">
        <w:rPr>
          <w:color w:val="000000"/>
        </w:rPr>
        <w:lastRenderedPageBreak/>
        <w:t>Д</w:t>
      </w:r>
      <w:r w:rsidRPr="00C36083">
        <w:t xml:space="preserve">НЕВНИК </w:t>
      </w:r>
      <w:r w:rsidRPr="00C36083">
        <w:rPr>
          <w:rStyle w:val="highlight"/>
          <w:bCs/>
          <w:szCs w:val="28"/>
        </w:rPr>
        <w:t>ПРАКТИКИ</w:t>
      </w:r>
      <w:bookmarkEnd w:id="10"/>
      <w:bookmarkEnd w:id="11"/>
    </w:p>
    <w:p w:rsidR="0067342A" w:rsidRPr="00C36083" w:rsidRDefault="0067342A" w:rsidP="0067342A">
      <w:pPr>
        <w:pStyle w:val="western"/>
        <w:spacing w:after="0" w:afterAutospacing="0"/>
        <w:rPr>
          <w:sz w:val="28"/>
          <w:szCs w:val="28"/>
        </w:rPr>
      </w:pPr>
    </w:p>
    <w:tbl>
      <w:tblPr>
        <w:tblW w:w="933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961"/>
        <w:gridCol w:w="4111"/>
        <w:gridCol w:w="1838"/>
        <w:gridCol w:w="2420"/>
      </w:tblGrid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4862E9">
            <w:pPr>
              <w:pStyle w:val="western"/>
              <w:jc w:val="center"/>
              <w:rPr>
                <w:b/>
                <w:bCs/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Дата</w:t>
            </w:r>
          </w:p>
        </w:tc>
        <w:tc>
          <w:tcPr>
            <w:tcW w:w="41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4862E9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Вопросы, подлежащие изучению</w:t>
            </w:r>
          </w:p>
        </w:tc>
        <w:tc>
          <w:tcPr>
            <w:tcW w:w="183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4862E9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Отметка о выполнении</w:t>
            </w:r>
          </w:p>
        </w:tc>
        <w:tc>
          <w:tcPr>
            <w:tcW w:w="2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4862E9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Подпись руководителя</w:t>
            </w: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67342A" w:rsidP="00F126C5">
            <w:pPr>
              <w:pStyle w:val="western"/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</w:t>
            </w:r>
            <w:r>
              <w:rPr>
                <w:color w:val="000000" w:themeColor="text1"/>
                <w:sz w:val="28"/>
                <w:szCs w:val="28"/>
                <w:lang w:eastAsia="en-US"/>
              </w:rPr>
              <w:t xml:space="preserve">организации. Ознакомление </w:t>
            </w: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>с должностными инструкциям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lang w:eastAsia="en-US"/>
              </w:rPr>
              <w:t xml:space="preserve">Изучение материальной и программной базы </w:t>
            </w:r>
            <w:r>
              <w:rPr>
                <w:sz w:val="28"/>
                <w:lang w:eastAsia="en-US"/>
              </w:rPr>
              <w:t>организаци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4862E9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бор материала для ВКР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Выполнение индивидуального задания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Оформление отчета по практике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</w:tr>
    </w:tbl>
    <w:p w:rsidR="00A739DA" w:rsidRDefault="00A739DA" w:rsidP="0067342A">
      <w:pPr>
        <w:rPr>
          <w:sz w:val="28"/>
          <w:szCs w:val="28"/>
        </w:rPr>
      </w:pPr>
    </w:p>
    <w:p w:rsidR="00A739DA" w:rsidRDefault="00A739DA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8E87F14" wp14:editId="6A6012BB">
                <wp:simplePos x="0" y="0"/>
                <wp:positionH relativeFrom="column">
                  <wp:posOffset>4787989</wp:posOffset>
                </wp:positionH>
                <wp:positionV relativeFrom="paragraph">
                  <wp:posOffset>61964</wp:posOffset>
                </wp:positionV>
                <wp:extent cx="887095" cy="127591"/>
                <wp:effectExtent l="0" t="0" r="27305" b="2540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095" cy="1275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62E9" w:rsidRDefault="004862E9" w:rsidP="00A739D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E87F14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77pt;margin-top:4.9pt;width:69.85pt;height:10.0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" strokecolor="white [3212]">
                <v:textbox>
                  <w:txbxContent>
                    <w:p w:rsidR="004862E9" w:rsidRDefault="004862E9" w:rsidP="00A739DA"/>
                  </w:txbxContent>
                </v:textbox>
              </v:shape>
            </w:pict>
          </mc:Fallback>
        </mc:AlternateContent>
      </w:r>
      <w:r w:rsidRPr="00C36083">
        <w:rPr>
          <w:sz w:val="28"/>
          <w:szCs w:val="28"/>
        </w:rPr>
        <w:t xml:space="preserve">Руководитель практики от </w:t>
      </w:r>
      <w:r>
        <w:rPr>
          <w:sz w:val="28"/>
          <w:szCs w:val="28"/>
        </w:rPr>
        <w:t>колледжа</w:t>
      </w:r>
    </w:p>
    <w:p w:rsidR="00A739DA" w:rsidRPr="00F126C5" w:rsidRDefault="00A739DA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Ушарнова</w:t>
      </w:r>
      <w:proofErr w:type="spellEnd"/>
      <w:r>
        <w:rPr>
          <w:sz w:val="28"/>
          <w:szCs w:val="28"/>
        </w:rPr>
        <w:t xml:space="preserve"> Т.О. </w:t>
      </w:r>
      <w:r w:rsidRPr="00C36083">
        <w:rPr>
          <w:sz w:val="28"/>
          <w:szCs w:val="28"/>
        </w:rPr>
        <w:t xml:space="preserve"> </w:t>
      </w:r>
      <w:r>
        <w:rPr>
          <w:sz w:val="28"/>
          <w:szCs w:val="28"/>
        </w:rPr>
        <w:t>__________________</w:t>
      </w:r>
    </w:p>
    <w:p w:rsidR="00A739DA" w:rsidRPr="00C36083" w:rsidRDefault="00A739DA" w:rsidP="0067342A">
      <w:pPr>
        <w:rPr>
          <w:sz w:val="28"/>
          <w:szCs w:val="28"/>
        </w:rPr>
      </w:pPr>
    </w:p>
    <w:p w:rsidR="00F126C5" w:rsidRPr="00F126C5" w:rsidRDefault="00F107F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F404C0" wp14:editId="3566F385">
                <wp:simplePos x="0" y="0"/>
                <wp:positionH relativeFrom="column">
                  <wp:posOffset>4787989</wp:posOffset>
                </wp:positionH>
                <wp:positionV relativeFrom="paragraph">
                  <wp:posOffset>61964</wp:posOffset>
                </wp:positionV>
                <wp:extent cx="887095" cy="127591"/>
                <wp:effectExtent l="0" t="0" r="27305" b="25400"/>
                <wp:wrapNone/>
                <wp:docPr id="6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095" cy="1275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62E9" w:rsidRDefault="004862E9" w:rsidP="0067342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F404C0" id="_x0000_s1027" type="#_x0000_t202" style="position:absolute;left:0;text-align:left;margin-left:377pt;margin-top:4.9pt;width:69.85pt;height:10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" strokecolor="white [3212]">
                <v:textbox>
                  <w:txbxContent>
                    <w:p w:rsidR="004862E9" w:rsidRDefault="004862E9" w:rsidP="0067342A"/>
                  </w:txbxContent>
                </v:textbox>
              </v:shape>
            </w:pict>
          </mc:Fallback>
        </mc:AlternateContent>
      </w:r>
      <w:r w:rsidR="00F126C5"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Заместитель директора Цветков А.О.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F126C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 xml:space="preserve">(должность, фамилия, имя, </w:t>
      </w:r>
      <w:proofErr w:type="gramStart"/>
      <w:r w:rsidR="00A739DA" w:rsidRPr="00594AA5">
        <w:rPr>
          <w:szCs w:val="28"/>
        </w:rPr>
        <w:t>отчество)</w:t>
      </w:r>
      <w:r w:rsidR="00A739DA">
        <w:rPr>
          <w:szCs w:val="28"/>
        </w:rPr>
        <w:t xml:space="preserve">  </w:t>
      </w:r>
      <w:r>
        <w:rPr>
          <w:szCs w:val="28"/>
        </w:rPr>
        <w:t xml:space="preserve"> </w:t>
      </w:r>
      <w:proofErr w:type="gramEnd"/>
      <w:r>
        <w:rPr>
          <w:szCs w:val="28"/>
        </w:rPr>
        <w:t xml:space="preserve">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07F9" w:rsidRDefault="00F107F9" w:rsidP="00F126C5">
      <w:pPr>
        <w:rPr>
          <w:sz w:val="28"/>
          <w:szCs w:val="28"/>
        </w:rPr>
      </w:pP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b/>
          <w:bCs/>
          <w:color w:val="5B9BD5" w:themeColor="accent1"/>
          <w:sz w:val="28"/>
          <w:szCs w:val="28"/>
        </w:rPr>
        <w:sectPr w:rsidR="0067342A" w:rsidRPr="00C36083" w:rsidSect="00066FD3">
          <w:footerReference w:type="default" r:id="rId9"/>
          <w:pgSz w:w="11906" w:h="16838"/>
          <w:pgMar w:top="1134" w:right="567" w:bottom="1134" w:left="1418" w:header="708" w:footer="708" w:gutter="0"/>
          <w:pgNumType w:start="2"/>
          <w:cols w:space="708"/>
          <w:titlePg/>
          <w:docGrid w:linePitch="360"/>
        </w:sectPr>
      </w:pPr>
    </w:p>
    <w:p w:rsidR="0067342A" w:rsidRPr="00C36083" w:rsidRDefault="0067342A" w:rsidP="0067342A">
      <w:pPr>
        <w:rPr>
          <w:b/>
          <w:bCs/>
          <w:color w:val="5B9BD5" w:themeColor="accent1"/>
          <w:sz w:val="28"/>
          <w:szCs w:val="28"/>
        </w:rPr>
      </w:pPr>
    </w:p>
    <w:p w:rsidR="00F107F9" w:rsidRPr="00C36083" w:rsidRDefault="0067342A" w:rsidP="00F107F9">
      <w:pPr>
        <w:pStyle w:val="1"/>
      </w:pPr>
      <w:bookmarkStart w:id="12" w:name="_Toc508956404"/>
      <w:r w:rsidRPr="00C36083">
        <w:t>Содержание</w:t>
      </w:r>
      <w:bookmarkEnd w:id="12"/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696074665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:rsidR="00F107F9" w:rsidRDefault="00F107F9">
          <w:pPr>
            <w:pStyle w:val="a9"/>
          </w:pPr>
        </w:p>
        <w:p w:rsidR="00BB48A7" w:rsidRPr="00BB48A7" w:rsidRDefault="00F107F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BB48A7">
            <w:rPr>
              <w:sz w:val="28"/>
              <w:szCs w:val="28"/>
            </w:rPr>
            <w:fldChar w:fldCharType="begin"/>
          </w:r>
          <w:r w:rsidRPr="00BB48A7">
            <w:rPr>
              <w:sz w:val="28"/>
              <w:szCs w:val="28"/>
            </w:rPr>
            <w:instrText xml:space="preserve"> TOC \o "1-3" \h \z \u </w:instrText>
          </w:r>
          <w:r w:rsidRPr="00BB48A7">
            <w:rPr>
              <w:sz w:val="28"/>
              <w:szCs w:val="28"/>
            </w:rPr>
            <w:fldChar w:fldCharType="separate"/>
          </w:r>
          <w:hyperlink w:anchor="_Toc508956398" w:history="1">
            <w:r w:rsidR="00BB48A7" w:rsidRPr="00BB48A7">
              <w:rPr>
                <w:rStyle w:val="aa"/>
                <w:noProof/>
                <w:sz w:val="28"/>
                <w:szCs w:val="28"/>
              </w:rPr>
              <w:t>ОТЗЫВ</w:t>
            </w:r>
            <w:r w:rsidR="00BB48A7" w:rsidRPr="00BB48A7">
              <w:rPr>
                <w:noProof/>
                <w:webHidden/>
                <w:sz w:val="28"/>
                <w:szCs w:val="28"/>
              </w:rPr>
              <w:tab/>
            </w:r>
            <w:r w:rsidR="00BB48A7"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="00BB48A7" w:rsidRPr="00BB48A7">
              <w:rPr>
                <w:noProof/>
                <w:webHidden/>
                <w:sz w:val="28"/>
                <w:szCs w:val="28"/>
              </w:rPr>
              <w:instrText xml:space="preserve"> PAGEREF _Toc508956398 \h </w:instrText>
            </w:r>
            <w:r w:rsidR="00BB48A7" w:rsidRPr="00BB48A7">
              <w:rPr>
                <w:noProof/>
                <w:webHidden/>
                <w:sz w:val="28"/>
                <w:szCs w:val="28"/>
              </w:rPr>
            </w:r>
            <w:r w:rsidR="00BB48A7"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BB48A7" w:rsidRPr="00BB48A7">
              <w:rPr>
                <w:noProof/>
                <w:webHidden/>
                <w:sz w:val="28"/>
                <w:szCs w:val="28"/>
              </w:rPr>
              <w:t>3</w:t>
            </w:r>
            <w:r w:rsidR="00BB48A7"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399" w:history="1">
            <w:r w:rsidRPr="00BB48A7">
              <w:rPr>
                <w:rStyle w:val="aa"/>
                <w:noProof/>
                <w:sz w:val="28"/>
                <w:szCs w:val="28"/>
              </w:rPr>
              <w:t>АТТЕСТАЦИОННЫЙ ЛИСТ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399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4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00" w:history="1">
            <w:r w:rsidRPr="00BB48A7">
              <w:rPr>
                <w:rStyle w:val="aa"/>
                <w:noProof/>
                <w:sz w:val="28"/>
                <w:szCs w:val="28"/>
              </w:rPr>
              <w:t>Характеристика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00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6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01" w:history="1">
            <w:r w:rsidRPr="00BB48A7">
              <w:rPr>
                <w:rStyle w:val="aa"/>
                <w:noProof/>
                <w:sz w:val="28"/>
                <w:szCs w:val="28"/>
              </w:rPr>
              <w:t>ДНЕВНИК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01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7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02" w:history="1">
            <w:r w:rsidRPr="00BB48A7">
              <w:rPr>
                <w:rStyle w:val="aa"/>
                <w:noProof/>
                <w:sz w:val="28"/>
                <w:szCs w:val="28"/>
              </w:rPr>
              <w:t>ПО ПРЕДДИПЛОМНОЙ ПРАКТИКЕ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02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7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03" w:history="1">
            <w:r w:rsidRPr="00BB48A7">
              <w:rPr>
                <w:rStyle w:val="aa"/>
                <w:noProof/>
                <w:sz w:val="28"/>
                <w:szCs w:val="28"/>
              </w:rPr>
              <w:t xml:space="preserve">ДНЕВНИК </w:t>
            </w:r>
            <w:r w:rsidRPr="00BB48A7">
              <w:rPr>
                <w:rStyle w:val="aa"/>
                <w:bCs/>
                <w:noProof/>
                <w:sz w:val="28"/>
                <w:szCs w:val="28"/>
              </w:rPr>
              <w:t>ПРАКТИКИ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03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8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04" w:history="1">
            <w:r w:rsidRPr="00BB48A7">
              <w:rPr>
                <w:rStyle w:val="aa"/>
                <w:noProof/>
                <w:sz w:val="28"/>
                <w:szCs w:val="28"/>
              </w:rPr>
              <w:t>СОДЕРЖАНИЕ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04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8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05" w:history="1">
            <w:r w:rsidRPr="00BB48A7">
              <w:rPr>
                <w:rStyle w:val="aa"/>
                <w:noProof/>
                <w:sz w:val="28"/>
                <w:szCs w:val="28"/>
              </w:rPr>
              <w:t>ЗАДАНИЕ   НА   ПРЕДДИПЛОМНУЮ   ПРАКТИКУ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05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9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06" w:history="1">
            <w:r w:rsidRPr="00BB48A7">
              <w:rPr>
                <w:rStyle w:val="aa"/>
                <w:noProof/>
                <w:sz w:val="28"/>
                <w:szCs w:val="28"/>
              </w:rPr>
              <w:t>ИНДИВИДУАЛЬНОЕ ЗАДАНИЕ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06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12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07" w:history="1">
            <w:r w:rsidRPr="00BB48A7">
              <w:rPr>
                <w:rStyle w:val="aa"/>
                <w:noProof/>
                <w:sz w:val="28"/>
                <w:szCs w:val="28"/>
              </w:rPr>
              <w:t>Введение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07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13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08" w:history="1">
            <w:r w:rsidRPr="00BB48A7">
              <w:rPr>
                <w:rStyle w:val="aa"/>
                <w:noProof/>
                <w:sz w:val="28"/>
                <w:szCs w:val="28"/>
              </w:rPr>
              <w:t>Сбор статистики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08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13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09" w:history="1">
            <w:r w:rsidRPr="00BB48A7">
              <w:rPr>
                <w:rStyle w:val="aa"/>
                <w:noProof/>
                <w:sz w:val="28"/>
                <w:szCs w:val="28"/>
              </w:rPr>
              <w:t>Сбор информации о сотрудниках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09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14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10" w:history="1">
            <w:r w:rsidRPr="00BB48A7">
              <w:rPr>
                <w:rStyle w:val="aa"/>
                <w:noProof/>
                <w:sz w:val="28"/>
                <w:szCs w:val="28"/>
              </w:rPr>
              <w:t>Анализ законодательной базы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10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14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11" w:history="1">
            <w:r w:rsidRPr="00BB48A7">
              <w:rPr>
                <w:rStyle w:val="aa"/>
                <w:noProof/>
                <w:sz w:val="28"/>
                <w:szCs w:val="28"/>
              </w:rPr>
              <w:t>Изучение технических требований для работы с NFC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11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15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12" w:history="1">
            <w:r w:rsidRPr="00BB48A7">
              <w:rPr>
                <w:rStyle w:val="aa"/>
                <w:noProof/>
                <w:sz w:val="28"/>
                <w:szCs w:val="28"/>
              </w:rPr>
              <w:t>Разработка концепции приложения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12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15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B48A7" w:rsidRPr="00BB48A7" w:rsidRDefault="00BB48A7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8956413" w:history="1">
            <w:r w:rsidRPr="00BB48A7">
              <w:rPr>
                <w:rStyle w:val="aa"/>
                <w:noProof/>
                <w:sz w:val="28"/>
                <w:szCs w:val="28"/>
              </w:rPr>
              <w:t>КАЛЕНДАРНЫЙ ТЕМАТИЧЕСКИЙ ПЛАН</w:t>
            </w:r>
            <w:r w:rsidRPr="00BB48A7">
              <w:rPr>
                <w:noProof/>
                <w:webHidden/>
                <w:sz w:val="28"/>
                <w:szCs w:val="28"/>
              </w:rPr>
              <w:tab/>
            </w:r>
            <w:r w:rsidRPr="00BB48A7">
              <w:rPr>
                <w:noProof/>
                <w:webHidden/>
                <w:sz w:val="28"/>
                <w:szCs w:val="28"/>
              </w:rPr>
              <w:fldChar w:fldCharType="begin"/>
            </w:r>
            <w:r w:rsidRPr="00BB48A7">
              <w:rPr>
                <w:noProof/>
                <w:webHidden/>
                <w:sz w:val="28"/>
                <w:szCs w:val="28"/>
              </w:rPr>
              <w:instrText xml:space="preserve"> PAGEREF _Toc508956413 \h </w:instrText>
            </w:r>
            <w:r w:rsidRPr="00BB48A7">
              <w:rPr>
                <w:noProof/>
                <w:webHidden/>
                <w:sz w:val="28"/>
                <w:szCs w:val="28"/>
              </w:rPr>
            </w:r>
            <w:r w:rsidRPr="00BB48A7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B48A7">
              <w:rPr>
                <w:noProof/>
                <w:webHidden/>
                <w:sz w:val="28"/>
                <w:szCs w:val="28"/>
              </w:rPr>
              <w:t>16</w:t>
            </w:r>
            <w:r w:rsidRPr="00BB48A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107F9" w:rsidRPr="008D4505" w:rsidRDefault="00F107F9">
          <w:pPr>
            <w:rPr>
              <w:sz w:val="28"/>
              <w:szCs w:val="28"/>
            </w:rPr>
          </w:pPr>
          <w:r w:rsidRPr="00BB48A7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67342A" w:rsidRPr="00C36083" w:rsidRDefault="0067342A" w:rsidP="00F107F9">
      <w:pPr>
        <w:pStyle w:val="1"/>
      </w:pPr>
    </w:p>
    <w:p w:rsidR="0067342A" w:rsidRPr="00C36083" w:rsidRDefault="0067342A" w:rsidP="0067342A">
      <w:pPr>
        <w:rPr>
          <w:sz w:val="28"/>
          <w:szCs w:val="28"/>
        </w:rPr>
      </w:pPr>
      <w:bookmarkStart w:id="13" w:name="_GoBack"/>
      <w:bookmarkEnd w:id="13"/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F107F9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4E1C79" w:rsidRDefault="004E1C79" w:rsidP="0067342A">
      <w:pPr>
        <w:tabs>
          <w:tab w:val="left" w:pos="3285"/>
        </w:tabs>
        <w:rPr>
          <w:sz w:val="28"/>
          <w:szCs w:val="28"/>
        </w:rPr>
      </w:pPr>
    </w:p>
    <w:p w:rsidR="004E1C79" w:rsidRDefault="004E1C79" w:rsidP="0067342A">
      <w:pPr>
        <w:tabs>
          <w:tab w:val="left" w:pos="3285"/>
        </w:tabs>
        <w:rPr>
          <w:sz w:val="28"/>
          <w:szCs w:val="28"/>
        </w:rPr>
      </w:pPr>
    </w:p>
    <w:p w:rsidR="00F107F9" w:rsidRPr="00C36083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67342A" w:rsidRPr="00C36083" w:rsidRDefault="00A84056" w:rsidP="00F107F9">
      <w:pPr>
        <w:pStyle w:val="1"/>
        <w:jc w:val="center"/>
      </w:pPr>
      <w:bookmarkStart w:id="14" w:name="_Toc508956405"/>
      <w:r>
        <w:t>З</w:t>
      </w:r>
      <w:r w:rsidR="0067342A" w:rsidRPr="00C36083">
        <w:t xml:space="preserve">адание  </w:t>
      </w:r>
      <w:bookmarkStart w:id="15" w:name="YANDEX_104"/>
      <w:bookmarkEnd w:id="15"/>
      <w:r w:rsidR="0067342A" w:rsidRPr="00C36083">
        <w:t xml:space="preserve"> на  </w:t>
      </w:r>
      <w:bookmarkStart w:id="16" w:name="YANDEX_105"/>
      <w:bookmarkEnd w:id="16"/>
      <w:r w:rsidR="0067342A" w:rsidRPr="00C36083">
        <w:t> </w:t>
      </w:r>
      <w:r w:rsidR="004862E9">
        <w:t>преддипломную</w:t>
      </w:r>
      <w:r w:rsidR="0067342A" w:rsidRPr="00C36083">
        <w:t xml:space="preserve">  </w:t>
      </w:r>
      <w:bookmarkStart w:id="17" w:name="YANDEX_106"/>
      <w:bookmarkEnd w:id="17"/>
      <w:r w:rsidR="0067342A" w:rsidRPr="00C36083">
        <w:t> практику</w:t>
      </w:r>
      <w:bookmarkEnd w:id="14"/>
    </w:p>
    <w:p w:rsidR="0067342A" w:rsidRPr="00C36083" w:rsidRDefault="0067342A" w:rsidP="0067342A">
      <w:pPr>
        <w:pStyle w:val="a7"/>
        <w:numPr>
          <w:ilvl w:val="1"/>
          <w:numId w:val="2"/>
        </w:numPr>
        <w:shd w:val="clear" w:color="auto" w:fill="FFFFFF"/>
        <w:spacing w:before="100" w:beforeAutospacing="1" w:after="0" w:line="312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 Общие сведения об организации</w:t>
      </w:r>
    </w:p>
    <w:p w:rsidR="008C73C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ое бюджетное учреждение Псковской области «Центр информационных систем Псковской области»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Форма собственности:</w:t>
      </w:r>
      <w:r w:rsidRPr="008C73C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Государственное бюджетное учреждение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Организация расположена в здании Администрации Псковской области по адресу г. Псков, ул. Некрасова д. 23. Юридический адрес совпадает с фактическим.</w:t>
      </w:r>
    </w:p>
    <w:p w:rsidR="0067342A" w:rsidRPr="00C36083" w:rsidRDefault="0067342A" w:rsidP="008C73C3">
      <w:pPr>
        <w:pStyle w:val="a7"/>
        <w:numPr>
          <w:ilvl w:val="0"/>
          <w:numId w:val="2"/>
        </w:numPr>
        <w:shd w:val="clear" w:color="auto" w:fill="FFFFFF"/>
        <w:spacing w:before="100" w:beforeAutospacing="1" w:after="0" w:line="312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>Производственная структура организации</w:t>
      </w:r>
    </w:p>
    <w:p w:rsidR="0067342A" w:rsidRDefault="00625F4C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.25pt;margin-top:17.8pt;width:495.6pt;height:343.15pt;z-index:251668480;mso-position-horizontal-relative:text;mso-position-vertical-relative:text">
            <v:imagedata r:id="rId10" o:title=""/>
            <w10:wrap type="square"/>
          </v:shape>
          <o:OLEObject Type="Embed" ProgID="Visio.Drawing.15" ShapeID="_x0000_s1027" DrawAspect="Content" ObjectID="_1582698254" r:id="rId11"/>
        </w:object>
      </w:r>
      <w:r w:rsidR="0067342A" w:rsidRPr="00C36083">
        <w:rPr>
          <w:rFonts w:ascii="Times New Roman" w:eastAsia="Times New Roman" w:hAnsi="Times New Roman" w:cs="Times New Roman"/>
          <w:sz w:val="28"/>
          <w:szCs w:val="28"/>
        </w:rPr>
        <w:t xml:space="preserve">2.1.  </w:t>
      </w:r>
      <w:r w:rsidR="008C73C3">
        <w:rPr>
          <w:rFonts w:ascii="Times New Roman" w:eastAsia="Times New Roman" w:hAnsi="Times New Roman" w:cs="Times New Roman"/>
          <w:sz w:val="28"/>
          <w:szCs w:val="28"/>
        </w:rPr>
        <w:t>Производственная структура организации:</w:t>
      </w:r>
    </w:p>
    <w:p w:rsidR="008C73C3" w:rsidRPr="00C36083" w:rsidRDefault="008C73C3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7342A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2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Основным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 xml:space="preserve"> направлениям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работы </w:t>
      </w:r>
      <w:r w:rsidR="00981562" w:rsidRPr="00E87379">
        <w:rPr>
          <w:rFonts w:ascii="Times New Roman" w:eastAsia="Times New Roman" w:hAnsi="Times New Roman" w:cs="Times New Roman"/>
          <w:sz w:val="28"/>
          <w:szCs w:val="28"/>
        </w:rPr>
        <w:t>организации является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 xml:space="preserve">обслуживание и внедрение систем электронного взаимодействия в органах власти </w:t>
      </w:r>
      <w:r w:rsidR="00C42087">
        <w:rPr>
          <w:rFonts w:ascii="Times New Roman" w:eastAsia="Times New Roman" w:hAnsi="Times New Roman" w:cs="Times New Roman"/>
          <w:sz w:val="28"/>
          <w:szCs w:val="28"/>
        </w:rPr>
        <w:t xml:space="preserve">Пскова и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>Псковской области.</w:t>
      </w:r>
    </w:p>
    <w:p w:rsidR="00E87379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7379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7379" w:rsidRPr="00C36083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81562" w:rsidRDefault="0067342A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3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В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 да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нный момент работа осуществляется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>преимущественно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на ПК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>со следующими характеристиками: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перационная систем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7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цессор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ntel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ore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2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uo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ЗУ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b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DD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>250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b</w:t>
      </w:r>
      <w:proofErr w:type="gramEnd"/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онитор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19",</w:t>
      </w:r>
      <w:r w:rsidRPr="00511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азрешение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1280x1024</w:t>
      </w:r>
    </w:p>
    <w:p w:rsidR="00F107F9" w:rsidRPr="00380B7F" w:rsidRDefault="00E87379" w:rsidP="00380B7F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работы используется регулярно обновляемое лицензионное ПО.</w:t>
      </w:r>
    </w:p>
    <w:p w:rsidR="003C10EA" w:rsidRPr="003C10EA" w:rsidRDefault="003C10EA" w:rsidP="003C10EA">
      <w:pPr>
        <w:pStyle w:val="a7"/>
        <w:shd w:val="clear" w:color="auto" w:fill="FFFFFF"/>
        <w:spacing w:before="100" w:beforeAutospacing="1" w:after="0" w:line="312" w:lineRule="auto"/>
        <w:ind w:left="1418" w:hanging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.4. </w:t>
      </w:r>
      <w:r w:rsidRPr="003C10EA">
        <w:rPr>
          <w:rFonts w:ascii="Times New Roman" w:eastAsia="Times New Roman" w:hAnsi="Times New Roman" w:cs="Times New Roman"/>
          <w:sz w:val="28"/>
          <w:szCs w:val="28"/>
        </w:rPr>
        <w:t>Производственный процесс в организации осуществляется с выполнением надлежащей охраны труда и следующих СанПиНов:</w:t>
      </w:r>
    </w:p>
    <w:p w:rsidR="003C10EA" w:rsidRDefault="003C10EA" w:rsidP="004862E9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СанПиН 2.2.4.3359-16 "Санитарно-эпидемиологические требования к физическим факторам на рабочих местах" </w:t>
      </w:r>
    </w:p>
    <w:p w:rsidR="003C10EA" w:rsidRPr="003C10EA" w:rsidRDefault="003C10EA" w:rsidP="004862E9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ПиН 2.2.4.548-96 "Гигиенические требования к микроклимат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изводственных помещений"</w:t>
      </w:r>
    </w:p>
    <w:p w:rsidR="003C10EA" w:rsidRPr="003C10EA" w:rsidRDefault="003C10EA" w:rsidP="003C10EA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персональным электронно-вычислительным машинам и организации работы" </w:t>
      </w:r>
    </w:p>
    <w:p w:rsidR="003C10EA" w:rsidRDefault="003C10EA" w:rsidP="004862E9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организации работы на копировально-множительной технике" </w:t>
      </w:r>
    </w:p>
    <w:p w:rsidR="00CD73E7" w:rsidRPr="00CD73E7" w:rsidRDefault="003C10EA" w:rsidP="00CD73E7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итарные правила и нормы СанПиН 2.2.0.555-96 "Гигиенические треб</w:t>
      </w:r>
      <w:r>
        <w:rPr>
          <w:rFonts w:ascii="Times New Roman" w:eastAsia="Times New Roman" w:hAnsi="Times New Roman" w:cs="Times New Roman"/>
          <w:sz w:val="28"/>
          <w:szCs w:val="28"/>
        </w:rPr>
        <w:t>ования к условиям труда женщин"</w:t>
      </w:r>
    </w:p>
    <w:p w:rsidR="00CD73E7" w:rsidRPr="00CD73E7" w:rsidRDefault="00CD73E7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i/>
          <w:sz w:val="28"/>
          <w:szCs w:val="28"/>
        </w:rPr>
        <w:t>Выдержка из регламента работы сотрудника технической поддержки:</w:t>
      </w:r>
    </w:p>
    <w:p w:rsidR="00CD73E7" w:rsidRPr="00CD73E7" w:rsidRDefault="00CD73E7" w:rsidP="00CD73E7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«…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обязанности сотрудника службы технической поддержки входит: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посредством телефонной или электронной связ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на рабочем месте сотрудника с приходом специалиста техподдержк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с использованием удаленного доступа к рабочему месту сотрудника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непосредственно на рабочем месте сотрудника с приходом специалиста техподдержк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lastRenderedPageBreak/>
        <w:t>Устранение неполадок в работе программного или аппаратного обеспечения в условиях лаборатории службы техподдержки с временным изъятием оборудования;</w:t>
      </w:r>
    </w:p>
    <w:p w:rsidR="0067342A" w:rsidRPr="00C36083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5.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Из всего вышеуказанного мной сделан вывод, что производственная база организации подходит для выполнения поставленных перед ней задач. </w:t>
      </w:r>
    </w:p>
    <w:p w:rsidR="00066FD3" w:rsidRDefault="0067342A" w:rsidP="004E1C79">
      <w:pPr>
        <w:spacing w:before="100" w:beforeAutospacing="1" w:after="100" w:afterAutospacing="1" w:line="360" w:lineRule="auto"/>
        <w:jc w:val="both"/>
        <w:rPr>
          <w:iCs/>
          <w:sz w:val="28"/>
          <w:szCs w:val="28"/>
        </w:rPr>
      </w:pPr>
      <w:r w:rsidRPr="004334E9">
        <w:rPr>
          <w:iCs/>
          <w:sz w:val="28"/>
          <w:szCs w:val="28"/>
        </w:rPr>
        <w:t>3</w:t>
      </w:r>
      <w:r w:rsidR="004334E9">
        <w:rPr>
          <w:i/>
          <w:iCs/>
          <w:sz w:val="28"/>
          <w:szCs w:val="28"/>
        </w:rPr>
        <w:t>.</w:t>
      </w:r>
      <w:r w:rsidR="004334E9">
        <w:rPr>
          <w:iCs/>
          <w:sz w:val="28"/>
          <w:szCs w:val="28"/>
        </w:rPr>
        <w:t xml:space="preserve"> В рамках п</w:t>
      </w:r>
      <w:r w:rsidR="00662758">
        <w:rPr>
          <w:iCs/>
          <w:sz w:val="28"/>
          <w:szCs w:val="28"/>
        </w:rPr>
        <w:t>реддипломной</w:t>
      </w:r>
      <w:r w:rsidR="004334E9">
        <w:rPr>
          <w:iCs/>
          <w:sz w:val="28"/>
          <w:szCs w:val="28"/>
        </w:rPr>
        <w:t xml:space="preserve"> практики была изучена структура организа</w:t>
      </w:r>
      <w:r w:rsidR="00066FD3">
        <w:rPr>
          <w:iCs/>
          <w:sz w:val="28"/>
          <w:szCs w:val="28"/>
        </w:rPr>
        <w:t>ции, должностные инструкции и проанализирована техническое и программное оснащение.</w:t>
      </w:r>
    </w:p>
    <w:p w:rsidR="004334E9" w:rsidRPr="004E1C79" w:rsidRDefault="004334E9" w:rsidP="004E1C79">
      <w:pPr>
        <w:spacing w:before="100" w:beforeAutospacing="1" w:after="100" w:afterAutospacing="1" w:line="360" w:lineRule="auto"/>
        <w:jc w:val="both"/>
        <w:rPr>
          <w:sz w:val="28"/>
          <w:szCs w:val="28"/>
        </w:rPr>
      </w:pPr>
      <w:r w:rsidRPr="004E1C79">
        <w:rPr>
          <w:sz w:val="28"/>
          <w:szCs w:val="28"/>
        </w:rPr>
        <w:t>В ходе выполнения индивидуального задания</w:t>
      </w:r>
      <w:r w:rsidR="004E1C79">
        <w:rPr>
          <w:sz w:val="28"/>
          <w:szCs w:val="28"/>
        </w:rPr>
        <w:t xml:space="preserve"> была собрана информация, необходимая для написания ВКР. В том числе ФИО сотрудников, их количество, статистика пребывания на рабочем месте и вне его в рабочее время. Проведен анализ законодательной базы в части раскрывающей понятие рабочего времени Трудового кодекса. Изучены технические требования для корректной работы с технологией </w:t>
      </w:r>
      <w:r w:rsidR="004E1C79">
        <w:rPr>
          <w:sz w:val="28"/>
          <w:szCs w:val="28"/>
          <w:lang w:val="en-US"/>
        </w:rPr>
        <w:t>NFC</w:t>
      </w:r>
      <w:r w:rsidR="004E1C79">
        <w:rPr>
          <w:sz w:val="28"/>
          <w:szCs w:val="28"/>
        </w:rPr>
        <w:t>.</w:t>
      </w:r>
    </w:p>
    <w:p w:rsidR="00066FD3" w:rsidRPr="00066FD3" w:rsidRDefault="0067342A" w:rsidP="004E1C79">
      <w:pPr>
        <w:spacing w:before="100" w:beforeAutospacing="1" w:after="100" w:afterAutospacing="1" w:line="360" w:lineRule="auto"/>
        <w:jc w:val="both"/>
        <w:rPr>
          <w:sz w:val="28"/>
          <w:szCs w:val="28"/>
        </w:rPr>
      </w:pPr>
      <w:r w:rsidRPr="00066FD3">
        <w:rPr>
          <w:sz w:val="28"/>
          <w:szCs w:val="28"/>
        </w:rPr>
        <w:t xml:space="preserve">4. </w:t>
      </w:r>
      <w:r w:rsidR="00066FD3">
        <w:rPr>
          <w:sz w:val="28"/>
          <w:szCs w:val="28"/>
        </w:rPr>
        <w:t>По результатам всего вышеописанного сделан вывод, что п</w:t>
      </w:r>
      <w:r w:rsidR="00662758">
        <w:rPr>
          <w:sz w:val="28"/>
          <w:szCs w:val="28"/>
        </w:rPr>
        <w:t xml:space="preserve">реддипломная </w:t>
      </w:r>
      <w:r w:rsidR="00066FD3">
        <w:rPr>
          <w:sz w:val="28"/>
          <w:szCs w:val="28"/>
        </w:rPr>
        <w:t>практика пройдена успешно. Все поставленные задачи выполнены.</w:t>
      </w:r>
    </w:p>
    <w:p w:rsidR="00066FD3" w:rsidRDefault="00066FD3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</w:p>
    <w:p w:rsidR="00066FD3" w:rsidRDefault="00066FD3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</w:p>
    <w:p w:rsidR="00066FD3" w:rsidRPr="00066FD3" w:rsidRDefault="00066FD3" w:rsidP="0067342A">
      <w:pPr>
        <w:spacing w:before="100" w:beforeAutospacing="1" w:after="100" w:afterAutospacing="1"/>
        <w:rPr>
          <w:sz w:val="28"/>
          <w:szCs w:val="28"/>
        </w:rPr>
      </w:pPr>
      <w:r w:rsidRPr="00066FD3">
        <w:rPr>
          <w:sz w:val="28"/>
          <w:szCs w:val="28"/>
        </w:rPr>
        <w:t>Руководитель практики</w:t>
      </w:r>
    </w:p>
    <w:p w:rsidR="00066FD3" w:rsidRDefault="00066FD3" w:rsidP="00066FD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Заместитель директора Цветков А.О. _____________ </w:t>
      </w:r>
    </w:p>
    <w:p w:rsidR="0067342A" w:rsidRPr="00C36083" w:rsidRDefault="00066FD3" w:rsidP="00066FD3">
      <w:pPr>
        <w:rPr>
          <w:sz w:val="28"/>
          <w:szCs w:val="28"/>
        </w:rPr>
      </w:pPr>
      <w:r>
        <w:rPr>
          <w:sz w:val="28"/>
          <w:szCs w:val="28"/>
        </w:rPr>
        <w:t>М.П.</w:t>
      </w:r>
      <w:r w:rsidR="0067342A" w:rsidRPr="00C36083">
        <w:rPr>
          <w:sz w:val="28"/>
          <w:szCs w:val="28"/>
        </w:rPr>
        <w:br w:type="page"/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lastRenderedPageBreak/>
        <w:t>МинистерсТво образования и науки РФ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 xml:space="preserve">Псковский государственный университет 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>Колледж псковгу</w:t>
      </w: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F107F9" w:rsidP="00F107F9">
      <w:pPr>
        <w:pStyle w:val="1"/>
        <w:jc w:val="center"/>
      </w:pPr>
      <w:bookmarkStart w:id="18" w:name="_Toc508956406"/>
      <w:r w:rsidRPr="00C36083">
        <w:t>ИНДИВИДУАЛЬНОЕ ЗАДАНИЕ</w:t>
      </w:r>
      <w:bookmarkEnd w:id="18"/>
    </w:p>
    <w:p w:rsidR="0067342A" w:rsidRPr="00C36083" w:rsidRDefault="0067342A" w:rsidP="0067342A">
      <w:pPr>
        <w:spacing w:before="100" w:beforeAutospacing="1"/>
        <w:jc w:val="center"/>
        <w:rPr>
          <w:sz w:val="28"/>
          <w:szCs w:val="28"/>
        </w:rPr>
      </w:pPr>
      <w:bookmarkStart w:id="19" w:name="YANDEX_108"/>
      <w:bookmarkEnd w:id="19"/>
      <w:r w:rsidRPr="00C36083">
        <w:rPr>
          <w:sz w:val="28"/>
          <w:szCs w:val="28"/>
        </w:rPr>
        <w:t xml:space="preserve"> на  </w:t>
      </w:r>
      <w:bookmarkStart w:id="20" w:name="YANDEX_109"/>
      <w:bookmarkEnd w:id="20"/>
      <w:r w:rsidRPr="00C36083">
        <w:rPr>
          <w:sz w:val="28"/>
          <w:szCs w:val="28"/>
        </w:rPr>
        <w:t> п</w:t>
      </w:r>
      <w:r w:rsidR="00662758">
        <w:rPr>
          <w:sz w:val="28"/>
          <w:szCs w:val="28"/>
        </w:rPr>
        <w:t>реддипломную</w:t>
      </w:r>
      <w:r w:rsidRPr="00C36083">
        <w:rPr>
          <w:sz w:val="28"/>
          <w:szCs w:val="28"/>
        </w:rPr>
        <w:t xml:space="preserve">  </w:t>
      </w:r>
      <w:bookmarkStart w:id="21" w:name="YANDEX_110"/>
      <w:bookmarkEnd w:id="21"/>
      <w:r w:rsidRPr="00C36083">
        <w:rPr>
          <w:sz w:val="28"/>
          <w:szCs w:val="28"/>
        </w:rPr>
        <w:t> практику 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>Обучающийся Ивашкина Ксения Андреевна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Группа </w:t>
      </w:r>
      <w:r w:rsidR="00C42087" w:rsidRPr="00C42087">
        <w:rPr>
          <w:sz w:val="28"/>
          <w:szCs w:val="28"/>
        </w:rPr>
        <w:t>13 13 05</w:t>
      </w:r>
      <w:r w:rsidRPr="00C42087">
        <w:rPr>
          <w:sz w:val="28"/>
          <w:szCs w:val="28"/>
        </w:rPr>
        <w:t xml:space="preserve"> ПОЗ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Сроки </w:t>
      </w:r>
      <w:r w:rsidR="00CD73E7" w:rsidRPr="00C36083">
        <w:rPr>
          <w:sz w:val="28"/>
          <w:szCs w:val="28"/>
        </w:rPr>
        <w:t xml:space="preserve">прохождения </w:t>
      </w:r>
      <w:r w:rsidR="00CD73E7" w:rsidRPr="00C42087">
        <w:rPr>
          <w:sz w:val="28"/>
          <w:szCs w:val="28"/>
        </w:rPr>
        <w:t>практики </w:t>
      </w:r>
      <w:r w:rsidR="00CD73E7" w:rsidRPr="00C42087">
        <w:rPr>
          <w:sz w:val="28"/>
          <w:szCs w:val="28"/>
          <w:u w:val="single"/>
        </w:rPr>
        <w:t>_</w:t>
      </w:r>
      <w:r w:rsidRPr="00C42087">
        <w:rPr>
          <w:sz w:val="28"/>
          <w:szCs w:val="28"/>
          <w:u w:val="single"/>
        </w:rPr>
        <w:t>____________________________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color w:val="000000"/>
          <w:sz w:val="28"/>
          <w:szCs w:val="28"/>
          <w:u w:val="single"/>
        </w:rPr>
      </w:pPr>
      <w:r w:rsidRPr="00C36083">
        <w:rPr>
          <w:color w:val="000000"/>
          <w:sz w:val="28"/>
          <w:szCs w:val="28"/>
        </w:rPr>
        <w:t xml:space="preserve">Место </w:t>
      </w:r>
      <w:r w:rsidR="00CD73E7" w:rsidRPr="00C36083">
        <w:rPr>
          <w:color w:val="000000"/>
          <w:sz w:val="28"/>
          <w:szCs w:val="28"/>
        </w:rPr>
        <w:t>прохождения практики (</w:t>
      </w:r>
      <w:r w:rsidRPr="00C36083">
        <w:rPr>
          <w:color w:val="000000"/>
          <w:sz w:val="28"/>
          <w:szCs w:val="28"/>
        </w:rPr>
        <w:t>юридический адрес организации)</w:t>
      </w:r>
      <w:r w:rsidRPr="00C36083">
        <w:rPr>
          <w:color w:val="000000"/>
          <w:sz w:val="28"/>
          <w:szCs w:val="28"/>
          <w:u w:val="single"/>
        </w:rPr>
        <w:t xml:space="preserve"> </w:t>
      </w:r>
    </w:p>
    <w:p w:rsidR="0067342A" w:rsidRPr="00CD73E7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D73E7">
        <w:rPr>
          <w:color w:val="000000"/>
          <w:sz w:val="28"/>
          <w:szCs w:val="28"/>
        </w:rPr>
        <w:t xml:space="preserve">Г. Псков </w:t>
      </w:r>
      <w:r w:rsidR="00CD73E7" w:rsidRPr="00CD73E7">
        <w:rPr>
          <w:color w:val="000000"/>
          <w:sz w:val="28"/>
          <w:szCs w:val="28"/>
        </w:rPr>
        <w:t>ул. Некрасова д. 23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 xml:space="preserve">Должность на </w:t>
      </w:r>
      <w:r w:rsidR="00CD73E7" w:rsidRPr="00C36083">
        <w:rPr>
          <w:color w:val="000000"/>
          <w:sz w:val="28"/>
          <w:szCs w:val="28"/>
        </w:rPr>
        <w:t>период практики инженер</w:t>
      </w:r>
      <w:r w:rsidRPr="00C36083">
        <w:rPr>
          <w:color w:val="000000"/>
          <w:sz w:val="28"/>
          <w:szCs w:val="28"/>
        </w:rPr>
        <w:t>-программист</w:t>
      </w:r>
    </w:p>
    <w:p w:rsidR="0067342A" w:rsidRPr="00C42087" w:rsidRDefault="00C42087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bookmarkStart w:id="22" w:name="YANDEX_114"/>
      <w:bookmarkEnd w:id="22"/>
      <w:r>
        <w:rPr>
          <w:sz w:val="28"/>
          <w:szCs w:val="28"/>
        </w:rPr>
        <w:t xml:space="preserve">Индивидуальное задание: </w:t>
      </w:r>
      <w:r w:rsidR="004862E9">
        <w:rPr>
          <w:sz w:val="28"/>
          <w:szCs w:val="28"/>
        </w:rPr>
        <w:t>Сбор информации для последующего использования ее при написании ВКР.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>Руководитель практики ___________/</w:t>
      </w:r>
      <w:r w:rsidRPr="00C36083">
        <w:rPr>
          <w:bCs/>
          <w:sz w:val="28"/>
          <w:szCs w:val="28"/>
        </w:rPr>
        <w:t>Цветков А.О./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 xml:space="preserve">Обучающийся </w:t>
      </w:r>
      <w:r w:rsidRPr="00C36083">
        <w:rPr>
          <w:sz w:val="28"/>
          <w:szCs w:val="28"/>
        </w:rPr>
        <w:t>_______________/Ивашкина К.А./</w:t>
      </w:r>
    </w:p>
    <w:p w:rsidR="0067342A" w:rsidRPr="00C36083" w:rsidRDefault="0067342A" w:rsidP="0067342A">
      <w:pPr>
        <w:pStyle w:val="style12"/>
        <w:rPr>
          <w:sz w:val="28"/>
          <w:szCs w:val="28"/>
        </w:rPr>
      </w:pPr>
    </w:p>
    <w:p w:rsidR="00C36083" w:rsidRPr="00C36083" w:rsidRDefault="00C36083" w:rsidP="0067342A">
      <w:pPr>
        <w:rPr>
          <w:sz w:val="28"/>
          <w:szCs w:val="28"/>
        </w:rPr>
      </w:pPr>
    </w:p>
    <w:p w:rsidR="00C36083" w:rsidRDefault="00C36083" w:rsidP="0067342A">
      <w:pPr>
        <w:rPr>
          <w:sz w:val="28"/>
          <w:szCs w:val="28"/>
        </w:rPr>
      </w:pPr>
    </w:p>
    <w:p w:rsidR="0010357F" w:rsidRDefault="0010357F" w:rsidP="0067342A">
      <w:pPr>
        <w:rPr>
          <w:sz w:val="28"/>
          <w:szCs w:val="28"/>
        </w:rPr>
      </w:pPr>
    </w:p>
    <w:p w:rsidR="0010357F" w:rsidRPr="00C36083" w:rsidRDefault="0010357F" w:rsidP="0067342A">
      <w:pPr>
        <w:rPr>
          <w:sz w:val="28"/>
          <w:szCs w:val="28"/>
        </w:rPr>
      </w:pPr>
    </w:p>
    <w:p w:rsidR="00C36083" w:rsidRDefault="00C36083" w:rsidP="0067342A">
      <w:pPr>
        <w:rPr>
          <w:sz w:val="28"/>
          <w:szCs w:val="28"/>
        </w:rPr>
      </w:pPr>
    </w:p>
    <w:p w:rsidR="00E87379" w:rsidRPr="00C36083" w:rsidRDefault="00E87379" w:rsidP="00C44261">
      <w:pPr>
        <w:pStyle w:val="2"/>
        <w:spacing w:line="360" w:lineRule="auto"/>
      </w:pPr>
      <w:bookmarkStart w:id="23" w:name="_Toc508956407"/>
      <w:r w:rsidRPr="00C36083">
        <w:lastRenderedPageBreak/>
        <w:t>Введение</w:t>
      </w:r>
      <w:bookmarkEnd w:id="23"/>
      <w:r w:rsidRPr="00C36083">
        <w:t xml:space="preserve"> </w:t>
      </w:r>
    </w:p>
    <w:p w:rsidR="001A29E9" w:rsidRDefault="0010357F" w:rsidP="00C44261">
      <w:pPr>
        <w:spacing w:line="360" w:lineRule="auto"/>
        <w:jc w:val="both"/>
        <w:rPr>
          <w:sz w:val="28"/>
          <w:szCs w:val="28"/>
        </w:rPr>
      </w:pPr>
      <w:r w:rsidRPr="0010357F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качестве дипломного проекта я решила выбрать написание приложения для </w:t>
      </w:r>
      <w:r>
        <w:rPr>
          <w:sz w:val="28"/>
          <w:szCs w:val="28"/>
          <w:lang w:val="en-US"/>
        </w:rPr>
        <w:t>Android</w:t>
      </w:r>
      <w:r w:rsidRPr="0010357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использованием технологии </w:t>
      </w:r>
      <w:r>
        <w:rPr>
          <w:sz w:val="28"/>
          <w:szCs w:val="28"/>
          <w:lang w:val="en-US"/>
        </w:rPr>
        <w:t>NFC</w:t>
      </w:r>
      <w:r>
        <w:rPr>
          <w:sz w:val="28"/>
          <w:szCs w:val="28"/>
        </w:rPr>
        <w:t xml:space="preserve">. Основным критерием выбора </w:t>
      </w:r>
      <w:r w:rsidR="00094AA6">
        <w:rPr>
          <w:sz w:val="28"/>
          <w:szCs w:val="28"/>
        </w:rPr>
        <w:t>была личная заинтересованность в написании приложения, использующего технологии, с которыми мне ранее работать не приходилось.</w:t>
      </w:r>
    </w:p>
    <w:p w:rsidR="00094AA6" w:rsidRPr="0010357F" w:rsidRDefault="00094AA6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 ходе принятия решения о направленности будущего приложения и анализа потребностей организации была выя</w:t>
      </w:r>
      <w:r w:rsidR="000E3F9D">
        <w:rPr>
          <w:sz w:val="28"/>
          <w:szCs w:val="28"/>
        </w:rPr>
        <w:t>влена необходимость контроля времени пребывания сотрудников на рабочем месте.</w:t>
      </w:r>
    </w:p>
    <w:p w:rsidR="00C44261" w:rsidRPr="004E1C79" w:rsidRDefault="00C44261" w:rsidP="00C44261">
      <w:pPr>
        <w:spacing w:line="360" w:lineRule="auto"/>
        <w:jc w:val="both"/>
        <w:rPr>
          <w:sz w:val="28"/>
          <w:szCs w:val="28"/>
        </w:rPr>
      </w:pPr>
      <w:r w:rsidRPr="004E1C79">
        <w:rPr>
          <w:sz w:val="28"/>
          <w:szCs w:val="28"/>
        </w:rPr>
        <w:t>Для выполнения поставленной задачи мной был написан план работ:</w:t>
      </w:r>
    </w:p>
    <w:p w:rsidR="00C44261" w:rsidRDefault="004E1C79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4E1C79">
        <w:rPr>
          <w:rFonts w:ascii="Times New Roman" w:hAnsi="Times New Roman" w:cs="Times New Roman"/>
          <w:sz w:val="28"/>
          <w:szCs w:val="28"/>
        </w:rPr>
        <w:t>Сбор статистики присутствия на рабочем месте</w:t>
      </w:r>
      <w:r>
        <w:rPr>
          <w:rFonts w:ascii="Times New Roman" w:hAnsi="Times New Roman" w:cs="Times New Roman"/>
          <w:sz w:val="28"/>
          <w:szCs w:val="28"/>
        </w:rPr>
        <w:t>, выявление необходимости в дополнительном ПО для контроля</w:t>
      </w:r>
    </w:p>
    <w:p w:rsidR="00094AA6" w:rsidRPr="00094AA6" w:rsidRDefault="00094AA6" w:rsidP="00094AA6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4E1C79">
        <w:rPr>
          <w:rFonts w:ascii="Times New Roman" w:hAnsi="Times New Roman" w:cs="Times New Roman"/>
          <w:sz w:val="28"/>
          <w:szCs w:val="28"/>
        </w:rPr>
        <w:t>Сбор информации о</w:t>
      </w:r>
      <w:r w:rsidR="00F574B9">
        <w:rPr>
          <w:rFonts w:ascii="Times New Roman" w:hAnsi="Times New Roman" w:cs="Times New Roman"/>
          <w:sz w:val="28"/>
          <w:szCs w:val="28"/>
        </w:rPr>
        <w:t xml:space="preserve"> количестве сотрудников, их ФИО</w:t>
      </w:r>
    </w:p>
    <w:p w:rsidR="00C44261" w:rsidRPr="004E1C79" w:rsidRDefault="004E1C79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4E1C79">
        <w:rPr>
          <w:rFonts w:ascii="Times New Roman" w:hAnsi="Times New Roman" w:cs="Times New Roman"/>
          <w:sz w:val="28"/>
          <w:szCs w:val="28"/>
        </w:rPr>
        <w:t>Анализ законодательной базы</w:t>
      </w:r>
    </w:p>
    <w:p w:rsidR="00E87379" w:rsidRPr="00094AA6" w:rsidRDefault="004E1C79" w:rsidP="00E87379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4E1C79">
        <w:rPr>
          <w:rFonts w:ascii="Times New Roman" w:hAnsi="Times New Roman" w:cs="Times New Roman"/>
          <w:sz w:val="28"/>
          <w:szCs w:val="28"/>
        </w:rPr>
        <w:t xml:space="preserve">Изучение технических требований для работы с </w:t>
      </w:r>
      <w:r w:rsidRPr="004E1C79">
        <w:rPr>
          <w:rFonts w:ascii="Times New Roman" w:hAnsi="Times New Roman" w:cs="Times New Roman"/>
          <w:sz w:val="28"/>
          <w:szCs w:val="28"/>
          <w:lang w:val="en-US"/>
        </w:rPr>
        <w:t>NFC</w:t>
      </w:r>
    </w:p>
    <w:p w:rsidR="00094AA6" w:rsidRDefault="00C44261" w:rsidP="000E3F9D">
      <w:pPr>
        <w:pStyle w:val="2"/>
        <w:spacing w:line="360" w:lineRule="auto"/>
      </w:pPr>
      <w:bookmarkStart w:id="24" w:name="_Toc508956408"/>
      <w:r w:rsidRPr="00C44261">
        <w:t xml:space="preserve">Сбор </w:t>
      </w:r>
      <w:r w:rsidR="00094AA6">
        <w:t>статистики</w:t>
      </w:r>
      <w:bookmarkEnd w:id="24"/>
    </w:p>
    <w:p w:rsidR="00C61D51" w:rsidRDefault="00C61D51" w:rsidP="00C61D51">
      <w:pPr>
        <w:spacing w:line="360" w:lineRule="auto"/>
        <w:jc w:val="both"/>
        <w:rPr>
          <w:sz w:val="28"/>
          <w:szCs w:val="28"/>
        </w:rPr>
      </w:pPr>
      <w:r w:rsidRPr="00C61D51">
        <w:rPr>
          <w:sz w:val="28"/>
          <w:szCs w:val="28"/>
        </w:rPr>
        <w:t xml:space="preserve">Выборка </w:t>
      </w:r>
      <w:r>
        <w:rPr>
          <w:sz w:val="28"/>
          <w:szCs w:val="28"/>
        </w:rPr>
        <w:t>проведена из сотрудников отдела систем электронного правительства. Количество человек в отделе – 8. Срок выборки 15.02.2018 – 19.02.2018. Итого 20 рабочих дней, 160 рабочих часов.</w:t>
      </w:r>
      <w:r w:rsidR="00BF383F">
        <w:rPr>
          <w:noProof/>
          <w:sz w:val="28"/>
          <w:szCs w:val="28"/>
        </w:rPr>
        <w:drawing>
          <wp:inline distT="0" distB="0" distL="0" distR="0">
            <wp:extent cx="6245860" cy="3360717"/>
            <wp:effectExtent l="0" t="0" r="2540" b="1143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094AA6" w:rsidRDefault="00C61D51" w:rsidP="00C61D5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  <w:r w:rsidR="00F574B9">
        <w:rPr>
          <w:sz w:val="28"/>
          <w:szCs w:val="28"/>
        </w:rPr>
        <w:t>Как видно из диаграммы только 19% сотрудников присутствовали на рабочем месте все необходимое время.  В связи с этим встает вопрос о автоматизации учета рабочего времени каждого из сотрудников.</w:t>
      </w:r>
    </w:p>
    <w:p w:rsidR="00731FBC" w:rsidRDefault="00731FBC" w:rsidP="00C61D51">
      <w:pPr>
        <w:spacing w:line="360" w:lineRule="auto"/>
        <w:jc w:val="both"/>
        <w:rPr>
          <w:sz w:val="28"/>
          <w:szCs w:val="28"/>
        </w:rPr>
      </w:pPr>
    </w:p>
    <w:p w:rsidR="00F574B9" w:rsidRDefault="00F574B9" w:rsidP="00F574B9">
      <w:pPr>
        <w:pStyle w:val="2"/>
        <w:spacing w:line="360" w:lineRule="auto"/>
      </w:pPr>
      <w:bookmarkStart w:id="25" w:name="_Toc508956409"/>
      <w:r w:rsidRPr="00C44261">
        <w:t xml:space="preserve">Сбор </w:t>
      </w:r>
      <w:r>
        <w:t>информации о сотрудниках</w:t>
      </w:r>
      <w:bookmarkEnd w:id="25"/>
    </w:p>
    <w:p w:rsidR="00F574B9" w:rsidRDefault="00F574B9" w:rsidP="00F574B9">
      <w:pPr>
        <w:spacing w:line="360" w:lineRule="auto"/>
        <w:jc w:val="both"/>
        <w:rPr>
          <w:sz w:val="28"/>
          <w:szCs w:val="28"/>
        </w:rPr>
      </w:pPr>
      <w:r w:rsidRPr="00F574B9">
        <w:rPr>
          <w:sz w:val="28"/>
          <w:szCs w:val="28"/>
        </w:rPr>
        <w:t>Для точного учета необходимо было получить данные о количестве сотрудников и их ФИО, что и было сделано в рамках выполнения данной практики.</w:t>
      </w:r>
    </w:p>
    <w:p w:rsidR="00731FBC" w:rsidRDefault="00731FBC" w:rsidP="00F574B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мер таблицы сотрудников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03"/>
        <w:gridCol w:w="3304"/>
        <w:gridCol w:w="3304"/>
      </w:tblGrid>
      <w:tr w:rsidR="00731FBC" w:rsidTr="00731FBC">
        <w:tc>
          <w:tcPr>
            <w:tcW w:w="3303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милия</w:t>
            </w: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я</w:t>
            </w: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чество</w:t>
            </w:r>
          </w:p>
        </w:tc>
      </w:tr>
      <w:tr w:rsidR="00731FBC" w:rsidTr="00731FBC">
        <w:tc>
          <w:tcPr>
            <w:tcW w:w="3303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вашкина</w:t>
            </w: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сения</w:t>
            </w: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ндреевна</w:t>
            </w:r>
          </w:p>
        </w:tc>
      </w:tr>
      <w:tr w:rsidR="00731FBC" w:rsidTr="00731FBC">
        <w:tc>
          <w:tcPr>
            <w:tcW w:w="3303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731FBC" w:rsidTr="00731FBC">
        <w:tc>
          <w:tcPr>
            <w:tcW w:w="3303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731FBC" w:rsidTr="006665DE">
        <w:tc>
          <w:tcPr>
            <w:tcW w:w="3303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щее количество</w:t>
            </w:r>
          </w:p>
        </w:tc>
        <w:tc>
          <w:tcPr>
            <w:tcW w:w="6608" w:type="dxa"/>
            <w:gridSpan w:val="2"/>
          </w:tcPr>
          <w:p w:rsidR="00731FBC" w:rsidRDefault="00731FBC" w:rsidP="00731FBC">
            <w:pPr>
              <w:spacing w:line="360" w:lineRule="auto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</w:tbl>
    <w:p w:rsidR="00731FBC" w:rsidRDefault="00731FBC" w:rsidP="00731FBC">
      <w:pPr>
        <w:pStyle w:val="2"/>
        <w:spacing w:line="360" w:lineRule="auto"/>
      </w:pPr>
    </w:p>
    <w:p w:rsidR="00731FBC" w:rsidRDefault="00731FBC" w:rsidP="00731FBC">
      <w:pPr>
        <w:pStyle w:val="2"/>
        <w:spacing w:line="360" w:lineRule="auto"/>
      </w:pPr>
      <w:bookmarkStart w:id="26" w:name="_Toc508956410"/>
      <w:r>
        <w:t>Анализ законодательной базы</w:t>
      </w:r>
      <w:bookmarkEnd w:id="26"/>
    </w:p>
    <w:p w:rsidR="00731FBC" w:rsidRPr="00731FBC" w:rsidRDefault="00731FBC" w:rsidP="00731FBC">
      <w:pPr>
        <w:spacing w:line="360" w:lineRule="auto"/>
        <w:jc w:val="both"/>
        <w:rPr>
          <w:sz w:val="28"/>
          <w:szCs w:val="28"/>
        </w:rPr>
      </w:pPr>
      <w:r w:rsidRPr="00731FBC">
        <w:rPr>
          <w:sz w:val="28"/>
          <w:szCs w:val="28"/>
        </w:rPr>
        <w:t xml:space="preserve">Нормы времени нахождения на рабочем месте регулируются ст. 91 ТК РФ: </w:t>
      </w:r>
    </w:p>
    <w:p w:rsidR="00731FBC" w:rsidRDefault="00731FBC" w:rsidP="00731FBC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"</w:t>
      </w:r>
      <w:r w:rsidRPr="00731FBC">
        <w:rPr>
          <w:sz w:val="28"/>
          <w:szCs w:val="28"/>
        </w:rPr>
        <w:t>Рабочее время - время, в течение которого работник в соответствии с правилами внутреннего трудового распорядка и условиями трудового договора должен исполнять трудовые обязанности, а также иные периоды времени, которые в соответствии с настоящим Кодексом, другими федеральными законами и иными нормативными правовыми актами Российской Федераци</w:t>
      </w:r>
      <w:r>
        <w:rPr>
          <w:sz w:val="28"/>
          <w:szCs w:val="28"/>
        </w:rPr>
        <w:t>и относятся к рабочему времени.</w:t>
      </w:r>
      <w:r w:rsidRPr="00731FBC">
        <w:rPr>
          <w:sz w:val="28"/>
          <w:szCs w:val="28"/>
        </w:rPr>
        <w:t xml:space="preserve"> "</w:t>
      </w:r>
    </w:p>
    <w:p w:rsidR="00731FBC" w:rsidRPr="00731FBC" w:rsidRDefault="00731FBC" w:rsidP="00731FBC">
      <w:pPr>
        <w:spacing w:line="360" w:lineRule="auto"/>
        <w:jc w:val="both"/>
        <w:rPr>
          <w:sz w:val="28"/>
          <w:szCs w:val="28"/>
        </w:rPr>
      </w:pPr>
      <w:r w:rsidRPr="00731FBC">
        <w:rPr>
          <w:sz w:val="28"/>
          <w:szCs w:val="28"/>
        </w:rPr>
        <w:t>"Нормальная продолжительность рабочего времени не может превышать 40 часов в неделю. "</w:t>
      </w:r>
    </w:p>
    <w:p w:rsidR="00731FBC" w:rsidRDefault="00731FBC" w:rsidP="00731FBC">
      <w:pPr>
        <w:spacing w:line="360" w:lineRule="auto"/>
        <w:jc w:val="both"/>
        <w:rPr>
          <w:sz w:val="28"/>
          <w:szCs w:val="28"/>
        </w:rPr>
      </w:pPr>
      <w:r w:rsidRPr="00731FBC">
        <w:rPr>
          <w:sz w:val="28"/>
          <w:szCs w:val="28"/>
        </w:rPr>
        <w:t xml:space="preserve">"Порядок исчисления нормы рабочего времени на определенные календарные периоды (месяц, квартал, год) в зависимости от установленной продолжительности рабочего времени в неделю определяется федеральным органом исполнительной </w:t>
      </w:r>
      <w:r w:rsidRPr="00731FBC">
        <w:rPr>
          <w:sz w:val="28"/>
          <w:szCs w:val="28"/>
        </w:rPr>
        <w:lastRenderedPageBreak/>
        <w:t>власти, осуществляющим функции по выработке государственной политики и нормативно-правово</w:t>
      </w:r>
      <w:r>
        <w:rPr>
          <w:sz w:val="28"/>
          <w:szCs w:val="28"/>
        </w:rPr>
        <w:t>му регулированию в сфере труда.</w:t>
      </w:r>
      <w:r w:rsidRPr="00731FBC">
        <w:rPr>
          <w:sz w:val="28"/>
          <w:szCs w:val="28"/>
        </w:rPr>
        <w:t xml:space="preserve"> "</w:t>
      </w:r>
    </w:p>
    <w:p w:rsidR="00731FBC" w:rsidRPr="00731FBC" w:rsidRDefault="00731FBC" w:rsidP="00731FBC">
      <w:pPr>
        <w:spacing w:line="360" w:lineRule="auto"/>
        <w:jc w:val="both"/>
        <w:rPr>
          <w:sz w:val="28"/>
          <w:szCs w:val="28"/>
        </w:rPr>
      </w:pPr>
      <w:r w:rsidRPr="00731FBC">
        <w:rPr>
          <w:sz w:val="28"/>
          <w:szCs w:val="28"/>
        </w:rPr>
        <w:t>"Работодатель обязан вести "учет" времени, фактически отработанного каждым работником. "</w:t>
      </w:r>
    </w:p>
    <w:p w:rsidR="00731FBC" w:rsidRDefault="00731FBC" w:rsidP="00F574B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ак видно, необходимость учета явно прописана в законе.</w:t>
      </w:r>
    </w:p>
    <w:p w:rsidR="00731FBC" w:rsidRPr="00731FBC" w:rsidRDefault="00731FBC" w:rsidP="00731FBC">
      <w:pPr>
        <w:pStyle w:val="2"/>
        <w:spacing w:line="360" w:lineRule="auto"/>
      </w:pPr>
      <w:bookmarkStart w:id="27" w:name="_Toc508956411"/>
      <w:r w:rsidRPr="00731FBC">
        <w:t>Изучение технических требований для работы с NFC</w:t>
      </w:r>
      <w:bookmarkEnd w:id="27"/>
    </w:p>
    <w:p w:rsidR="00F574B9" w:rsidRPr="000F5BE4" w:rsidRDefault="000F5BE4" w:rsidP="00F574B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аботы с проектируемым приложением требуется наличие в телефоне модуля </w:t>
      </w:r>
      <w:r>
        <w:rPr>
          <w:sz w:val="28"/>
          <w:szCs w:val="28"/>
          <w:lang w:val="en-US"/>
        </w:rPr>
        <w:t>NFC</w:t>
      </w:r>
      <w:r w:rsidRPr="000F5B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OC</w:t>
      </w:r>
      <w:r w:rsidRPr="000F5B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ndroid</w:t>
      </w:r>
      <w:r>
        <w:rPr>
          <w:sz w:val="28"/>
          <w:szCs w:val="28"/>
        </w:rPr>
        <w:t>. В данный момент процент таких телефонов составляет</w:t>
      </w:r>
      <w:r w:rsidR="002D2FA1">
        <w:rPr>
          <w:sz w:val="28"/>
          <w:szCs w:val="28"/>
        </w:rPr>
        <w:t xml:space="preserve"> более 60% среди телефонов </w:t>
      </w:r>
      <w:r w:rsidR="00F3437E">
        <w:rPr>
          <w:sz w:val="28"/>
          <w:szCs w:val="28"/>
        </w:rPr>
        <w:t xml:space="preserve">на ОС </w:t>
      </w:r>
      <w:r w:rsidR="00F3437E">
        <w:rPr>
          <w:sz w:val="28"/>
          <w:szCs w:val="28"/>
          <w:lang w:val="en-US"/>
        </w:rPr>
        <w:t>Android</w:t>
      </w:r>
      <w:r w:rsidR="00F3437E" w:rsidRPr="00F3437E">
        <w:rPr>
          <w:sz w:val="28"/>
          <w:szCs w:val="28"/>
        </w:rPr>
        <w:t xml:space="preserve"> </w:t>
      </w:r>
      <w:r w:rsidR="002D2FA1">
        <w:rPr>
          <w:sz w:val="28"/>
          <w:szCs w:val="28"/>
        </w:rPr>
        <w:t>стоимостью от 10 000</w:t>
      </w:r>
      <w:r>
        <w:rPr>
          <w:sz w:val="28"/>
          <w:szCs w:val="28"/>
        </w:rPr>
        <w:t xml:space="preserve"> </w:t>
      </w:r>
      <w:r w:rsidR="002D2FA1">
        <w:rPr>
          <w:sz w:val="28"/>
          <w:szCs w:val="28"/>
        </w:rPr>
        <w:t>рублей (</w:t>
      </w:r>
      <w:r w:rsidR="00F3437E" w:rsidRPr="00F3437E">
        <w:rPr>
          <w:sz w:val="28"/>
          <w:szCs w:val="28"/>
        </w:rPr>
        <w:t>https://www.svyaznoy.ru/catalog/phone/225?FILTER[price][from]=10000&amp;FILTER[4052][]=22103)</w:t>
      </w:r>
      <w:r>
        <w:rPr>
          <w:sz w:val="28"/>
          <w:szCs w:val="28"/>
        </w:rPr>
        <w:t xml:space="preserve"> и постоянно увеличивается, т.к. именно с помощью данной технологии работают бесконтактные платежи.</w:t>
      </w:r>
    </w:p>
    <w:p w:rsidR="000F5BE4" w:rsidRPr="00F3437E" w:rsidRDefault="00F3437E" w:rsidP="00C61D5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ология работы </w:t>
      </w:r>
      <w:r w:rsidRPr="00F3437E">
        <w:rPr>
          <w:sz w:val="28"/>
          <w:szCs w:val="28"/>
        </w:rPr>
        <w:t>NFC</w:t>
      </w:r>
      <w:r>
        <w:rPr>
          <w:sz w:val="28"/>
          <w:szCs w:val="28"/>
        </w:rPr>
        <w:t xml:space="preserve"> (</w:t>
      </w:r>
      <w:proofErr w:type="spellStart"/>
      <w:r w:rsidRPr="00F3437E">
        <w:rPr>
          <w:sz w:val="28"/>
          <w:szCs w:val="28"/>
        </w:rPr>
        <w:t>Near</w:t>
      </w:r>
      <w:proofErr w:type="spellEnd"/>
      <w:r w:rsidRPr="00F3437E">
        <w:rPr>
          <w:sz w:val="28"/>
          <w:szCs w:val="28"/>
        </w:rPr>
        <w:t xml:space="preserve"> </w:t>
      </w:r>
      <w:proofErr w:type="spellStart"/>
      <w:r w:rsidRPr="00F3437E">
        <w:rPr>
          <w:sz w:val="28"/>
          <w:szCs w:val="28"/>
        </w:rPr>
        <w:t>field</w:t>
      </w:r>
      <w:proofErr w:type="spellEnd"/>
      <w:r w:rsidRPr="00F3437E">
        <w:rPr>
          <w:sz w:val="28"/>
          <w:szCs w:val="28"/>
        </w:rPr>
        <w:t xml:space="preserve"> </w:t>
      </w:r>
      <w:proofErr w:type="spellStart"/>
      <w:r w:rsidRPr="00F3437E">
        <w:rPr>
          <w:sz w:val="28"/>
          <w:szCs w:val="28"/>
        </w:rPr>
        <w:t>communication</w:t>
      </w:r>
      <w:proofErr w:type="spellEnd"/>
      <w:r>
        <w:rPr>
          <w:sz w:val="28"/>
          <w:szCs w:val="28"/>
        </w:rPr>
        <w:t>)</w:t>
      </w:r>
      <w:r w:rsidRPr="00F3437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гламентируется </w:t>
      </w:r>
      <w:r w:rsidRPr="00F3437E">
        <w:rPr>
          <w:sz w:val="28"/>
          <w:szCs w:val="28"/>
        </w:rPr>
        <w:t>ISO 14443</w:t>
      </w:r>
      <w:r>
        <w:rPr>
          <w:sz w:val="28"/>
          <w:szCs w:val="28"/>
        </w:rPr>
        <w:t xml:space="preserve">. </w:t>
      </w:r>
      <w:r w:rsidRPr="00F3437E">
        <w:rPr>
          <w:sz w:val="28"/>
          <w:szCs w:val="28"/>
        </w:rPr>
        <w:t>Рабочее расстояние с компактными стандартными антеннами: до 20 см.</w:t>
      </w:r>
    </w:p>
    <w:p w:rsidR="00F574B9" w:rsidRDefault="000F5BE4" w:rsidP="00C61D51">
      <w:pPr>
        <w:spacing w:line="360" w:lineRule="auto"/>
        <w:jc w:val="both"/>
        <w:rPr>
          <w:sz w:val="28"/>
          <w:szCs w:val="28"/>
        </w:rPr>
      </w:pPr>
      <w:r w:rsidRPr="00F3437E">
        <w:rPr>
          <w:sz w:val="28"/>
          <w:szCs w:val="28"/>
        </w:rPr>
        <w:t>NFC</w:t>
      </w:r>
      <w:r w:rsidRPr="000F5BE4">
        <w:rPr>
          <w:sz w:val="28"/>
          <w:szCs w:val="28"/>
        </w:rPr>
        <w:t xml:space="preserve"> </w:t>
      </w:r>
      <w:r>
        <w:rPr>
          <w:sz w:val="28"/>
          <w:szCs w:val="28"/>
        </w:rPr>
        <w:t>метк</w:t>
      </w:r>
      <w:r w:rsidR="00F3437E">
        <w:rPr>
          <w:sz w:val="28"/>
          <w:szCs w:val="28"/>
        </w:rPr>
        <w:t>и бывают различных модификаций: простые, защищенные, перезаписываемые. Также различна их стоимость, от 50 рублей за 1 метку.</w:t>
      </w:r>
    </w:p>
    <w:p w:rsidR="00F3437E" w:rsidRDefault="00F3437E" w:rsidP="00C61D5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дводя итог можно сказать, что разработка такого приложения подходит мне в качестве ВКР.</w:t>
      </w:r>
    </w:p>
    <w:p w:rsidR="00B955FF" w:rsidRDefault="00B955FF" w:rsidP="00B955FF">
      <w:pPr>
        <w:pStyle w:val="2"/>
      </w:pPr>
      <w:bookmarkStart w:id="28" w:name="_Toc508956412"/>
      <w:r>
        <w:t>Разработка концепции приложения</w:t>
      </w:r>
      <w:bookmarkEnd w:id="28"/>
    </w:p>
    <w:p w:rsidR="00B955FF" w:rsidRPr="00B955FF" w:rsidRDefault="00B955FF" w:rsidP="00B955FF">
      <w:pPr>
        <w:spacing w:line="360" w:lineRule="auto"/>
        <w:jc w:val="both"/>
        <w:rPr>
          <w:sz w:val="28"/>
          <w:szCs w:val="28"/>
          <w:lang w:eastAsia="en-US"/>
        </w:rPr>
      </w:pPr>
      <w:r w:rsidRPr="00B955FF">
        <w:rPr>
          <w:sz w:val="28"/>
          <w:szCs w:val="28"/>
          <w:lang w:eastAsia="en-US"/>
        </w:rPr>
        <w:t>Исходя из всего вышенаписанного была разработана следующая концепция приложения:</w:t>
      </w:r>
    </w:p>
    <w:p w:rsidR="00B955FF" w:rsidRPr="00B955FF" w:rsidRDefault="00B955FF" w:rsidP="00B955FF">
      <w:pPr>
        <w:pStyle w:val="a7"/>
        <w:numPr>
          <w:ilvl w:val="0"/>
          <w:numId w:val="8"/>
        </w:numPr>
        <w:spacing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B955FF">
        <w:rPr>
          <w:rFonts w:ascii="Times New Roman" w:hAnsi="Times New Roman" w:cs="Times New Roman"/>
          <w:sz w:val="28"/>
          <w:szCs w:val="28"/>
          <w:lang w:eastAsia="en-US"/>
        </w:rPr>
        <w:t>Приложение будет клиент-серверным</w:t>
      </w:r>
    </w:p>
    <w:p w:rsidR="00B955FF" w:rsidRPr="00B955FF" w:rsidRDefault="00B955FF" w:rsidP="00B955FF">
      <w:pPr>
        <w:pStyle w:val="a7"/>
        <w:numPr>
          <w:ilvl w:val="0"/>
          <w:numId w:val="8"/>
        </w:numPr>
        <w:spacing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B955FF">
        <w:rPr>
          <w:rFonts w:ascii="Times New Roman" w:hAnsi="Times New Roman" w:cs="Times New Roman"/>
          <w:sz w:val="28"/>
          <w:szCs w:val="28"/>
          <w:lang w:eastAsia="en-US"/>
        </w:rPr>
        <w:t>Будет реализовано разграничение прав администратор-пользователь</w:t>
      </w:r>
    </w:p>
    <w:p w:rsidR="00B955FF" w:rsidRPr="00B955FF" w:rsidRDefault="00B955FF" w:rsidP="00B955FF">
      <w:pPr>
        <w:pStyle w:val="a7"/>
        <w:numPr>
          <w:ilvl w:val="0"/>
          <w:numId w:val="8"/>
        </w:numPr>
        <w:spacing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B955FF">
        <w:rPr>
          <w:rFonts w:ascii="Times New Roman" w:hAnsi="Times New Roman" w:cs="Times New Roman"/>
          <w:sz w:val="28"/>
          <w:szCs w:val="28"/>
          <w:lang w:eastAsia="en-US"/>
        </w:rPr>
        <w:t xml:space="preserve">Работа будет осуществляться с помощью </w:t>
      </w:r>
      <w:r w:rsidRPr="00B955FF">
        <w:rPr>
          <w:rFonts w:ascii="Times New Roman" w:hAnsi="Times New Roman" w:cs="Times New Roman"/>
          <w:sz w:val="28"/>
          <w:szCs w:val="28"/>
          <w:lang w:val="en-US" w:eastAsia="en-US"/>
        </w:rPr>
        <w:t>NFC</w:t>
      </w:r>
      <w:r w:rsidRPr="00B955FF">
        <w:rPr>
          <w:rFonts w:ascii="Times New Roman" w:hAnsi="Times New Roman" w:cs="Times New Roman"/>
          <w:sz w:val="28"/>
          <w:szCs w:val="28"/>
          <w:lang w:eastAsia="en-US"/>
        </w:rPr>
        <w:t xml:space="preserve"> меток</w:t>
      </w:r>
    </w:p>
    <w:p w:rsidR="00B955FF" w:rsidRPr="00B955FF" w:rsidRDefault="00B955FF" w:rsidP="00B955FF">
      <w:pPr>
        <w:pStyle w:val="a7"/>
        <w:numPr>
          <w:ilvl w:val="0"/>
          <w:numId w:val="8"/>
        </w:numPr>
        <w:spacing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B955FF">
        <w:rPr>
          <w:rFonts w:ascii="Times New Roman" w:hAnsi="Times New Roman" w:cs="Times New Roman"/>
          <w:sz w:val="28"/>
          <w:szCs w:val="28"/>
          <w:lang w:eastAsia="en-US"/>
        </w:rPr>
        <w:t>Пользователю будет необходимо приложить телефон к метке и данные о времени считывания поступят на сервер</w:t>
      </w:r>
    </w:p>
    <w:p w:rsidR="00B955FF" w:rsidRPr="00B955FF" w:rsidRDefault="00B955FF" w:rsidP="00B955FF">
      <w:pPr>
        <w:pStyle w:val="a7"/>
        <w:numPr>
          <w:ilvl w:val="0"/>
          <w:numId w:val="8"/>
        </w:numPr>
        <w:spacing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B955FF">
        <w:rPr>
          <w:rFonts w:ascii="Times New Roman" w:hAnsi="Times New Roman" w:cs="Times New Roman"/>
          <w:sz w:val="28"/>
          <w:szCs w:val="28"/>
          <w:lang w:eastAsia="en-US"/>
        </w:rPr>
        <w:t>Данные о приходе-уходе доступны администратору</w:t>
      </w:r>
    </w:p>
    <w:p w:rsidR="00094AA6" w:rsidRPr="00F3437E" w:rsidRDefault="00094AA6" w:rsidP="00F3437E">
      <w:pPr>
        <w:spacing w:line="360" w:lineRule="auto"/>
        <w:jc w:val="both"/>
        <w:rPr>
          <w:sz w:val="28"/>
          <w:szCs w:val="28"/>
        </w:rPr>
      </w:pPr>
    </w:p>
    <w:p w:rsidR="00F3437E" w:rsidRPr="00066FD3" w:rsidRDefault="00F3437E" w:rsidP="00066FD3"/>
    <w:p w:rsidR="00C36083" w:rsidRPr="00C36083" w:rsidRDefault="00C36083" w:rsidP="00F107F9">
      <w:pPr>
        <w:pStyle w:val="1"/>
        <w:jc w:val="center"/>
      </w:pPr>
      <w:bookmarkStart w:id="29" w:name="_Toc508956413"/>
      <w:r w:rsidRPr="00C36083">
        <w:lastRenderedPageBreak/>
        <w:t>Календарный тематический план</w:t>
      </w:r>
      <w:bookmarkEnd w:id="29"/>
    </w:p>
    <w:p w:rsidR="00C36083" w:rsidRPr="00C36083" w:rsidRDefault="00CD73E7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b/>
          <w:bCs/>
          <w:color w:val="000000"/>
          <w:sz w:val="28"/>
          <w:szCs w:val="28"/>
        </w:rPr>
        <w:t xml:space="preserve">прохождения </w:t>
      </w:r>
      <w:r w:rsidR="00094AA6" w:rsidRPr="00C36083">
        <w:rPr>
          <w:rStyle w:val="highlight"/>
          <w:b/>
          <w:bCs/>
          <w:color w:val="000000"/>
          <w:sz w:val="28"/>
          <w:szCs w:val="28"/>
        </w:rPr>
        <w:t>п</w:t>
      </w:r>
      <w:r w:rsidR="00094AA6">
        <w:rPr>
          <w:rStyle w:val="highlight"/>
          <w:b/>
          <w:bCs/>
          <w:color w:val="000000"/>
          <w:sz w:val="28"/>
          <w:szCs w:val="28"/>
        </w:rPr>
        <w:t>реддипломной</w:t>
      </w:r>
      <w:r w:rsidR="00094AA6" w:rsidRPr="00C36083">
        <w:rPr>
          <w:b/>
          <w:bCs/>
          <w:color w:val="000000"/>
          <w:sz w:val="28"/>
          <w:szCs w:val="28"/>
        </w:rPr>
        <w:t xml:space="preserve"> </w:t>
      </w:r>
      <w:r w:rsidR="00094AA6" w:rsidRPr="00C36083">
        <w:rPr>
          <w:rStyle w:val="highlight"/>
          <w:b/>
          <w:bCs/>
          <w:color w:val="000000"/>
          <w:sz w:val="28"/>
          <w:szCs w:val="28"/>
        </w:rPr>
        <w:t>практики</w:t>
      </w:r>
      <w:r w:rsidR="00C36083" w:rsidRPr="00C36083">
        <w:rPr>
          <w:rStyle w:val="highlight"/>
          <w:b/>
          <w:bCs/>
          <w:color w:val="000000"/>
          <w:sz w:val="28"/>
          <w:szCs w:val="28"/>
        </w:rPr>
        <w:t> 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 xml:space="preserve">с </w:t>
      </w:r>
      <w:r w:rsidRPr="0006018B">
        <w:rPr>
          <w:sz w:val="28"/>
          <w:szCs w:val="28"/>
        </w:rPr>
        <w:t>«__</w:t>
      </w:r>
      <w:r w:rsidR="006925E4" w:rsidRPr="0006018B">
        <w:rPr>
          <w:sz w:val="28"/>
          <w:szCs w:val="28"/>
        </w:rPr>
        <w:t>_» _</w:t>
      </w:r>
      <w:r w:rsidRPr="0006018B">
        <w:rPr>
          <w:sz w:val="28"/>
          <w:szCs w:val="28"/>
        </w:rPr>
        <w:t>___________201</w:t>
      </w:r>
      <w:r w:rsidR="00A84056" w:rsidRPr="0006018B">
        <w:rPr>
          <w:sz w:val="28"/>
          <w:szCs w:val="28"/>
        </w:rPr>
        <w:t>8</w:t>
      </w:r>
      <w:r w:rsidRPr="0006018B">
        <w:rPr>
          <w:sz w:val="28"/>
          <w:szCs w:val="28"/>
        </w:rPr>
        <w:t xml:space="preserve"> г. по «__</w:t>
      </w:r>
      <w:r w:rsidR="006925E4" w:rsidRPr="0006018B">
        <w:rPr>
          <w:sz w:val="28"/>
          <w:szCs w:val="28"/>
        </w:rPr>
        <w:t>_» _</w:t>
      </w:r>
      <w:r w:rsidRPr="0006018B">
        <w:rPr>
          <w:sz w:val="28"/>
          <w:szCs w:val="28"/>
        </w:rPr>
        <w:t>___________201</w:t>
      </w:r>
      <w:r w:rsidR="00A84056" w:rsidRPr="0006018B">
        <w:rPr>
          <w:sz w:val="28"/>
          <w:szCs w:val="28"/>
        </w:rPr>
        <w:t xml:space="preserve">8 </w:t>
      </w:r>
      <w:r w:rsidRPr="0006018B">
        <w:rPr>
          <w:sz w:val="28"/>
          <w:szCs w:val="28"/>
        </w:rPr>
        <w:t>г.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Название организации: </w:t>
      </w:r>
      <w:r w:rsidR="00A84056">
        <w:rPr>
          <w:sz w:val="28"/>
          <w:szCs w:val="28"/>
        </w:rPr>
        <w:t>ГБУ ПО «ЦИС ПО»</w:t>
      </w:r>
    </w:p>
    <w:p w:rsidR="00C36083" w:rsidRPr="00C36083" w:rsidRDefault="00C36083" w:rsidP="00F107F9">
      <w:pPr>
        <w:pStyle w:val="western"/>
        <w:spacing w:after="0" w:afterAutospacing="0" w:line="312" w:lineRule="auto"/>
        <w:rPr>
          <w:sz w:val="28"/>
          <w:szCs w:val="28"/>
        </w:rPr>
      </w:pPr>
    </w:p>
    <w:tbl>
      <w:tblPr>
        <w:tblW w:w="930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1389"/>
        <w:gridCol w:w="5609"/>
        <w:gridCol w:w="2302"/>
      </w:tblGrid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№п/п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Содержание раздела отчета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1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Время изучения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A84056" w:rsidRDefault="00A84056" w:rsidP="00A84056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организации. Ознакомление с должностными инструкциями 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-я неделя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  <w:lang w:eastAsia="en-US"/>
              </w:rPr>
              <w:t>Изучение материальной и программной базы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 неделя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662758" w:rsidP="00A84056">
            <w:pPr>
              <w:pStyle w:val="western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Сбор информации для ВКР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-я неделя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отчета о практике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-я недели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7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8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Представление отчета о практике, дневника практики и характеристики на кафедру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__»______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8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Защита отчета в срок до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__»______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</w:tbl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Практикант</w:t>
      </w:r>
      <w:r>
        <w:rPr>
          <w:color w:val="000000"/>
          <w:sz w:val="28"/>
          <w:szCs w:val="28"/>
        </w:rPr>
        <w:t xml:space="preserve"> Ивашкина Ксения Андреевна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и практики: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М.П.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колледжа</w:t>
      </w:r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шарнова</w:t>
      </w:r>
      <w:proofErr w:type="spellEnd"/>
      <w:r>
        <w:rPr>
          <w:color w:val="000000"/>
          <w:sz w:val="28"/>
          <w:szCs w:val="28"/>
        </w:rPr>
        <w:t xml:space="preserve"> Т.О.</w:t>
      </w:r>
      <w:r w:rsidR="00A84056">
        <w:rPr>
          <w:color w:val="000000"/>
          <w:sz w:val="28"/>
          <w:szCs w:val="28"/>
        </w:rPr>
        <w:t xml:space="preserve"> </w:t>
      </w:r>
      <w:r w:rsidRPr="00C36083">
        <w:rPr>
          <w:color w:val="000000"/>
          <w:sz w:val="28"/>
          <w:szCs w:val="28"/>
        </w:rPr>
        <w:t>________________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организации</w:t>
      </w:r>
      <w:r w:rsidR="00A84056">
        <w:rPr>
          <w:color w:val="000000"/>
          <w:sz w:val="28"/>
          <w:szCs w:val="28"/>
        </w:rPr>
        <w:t xml:space="preserve"> Цветков А.О. </w:t>
      </w:r>
      <w:r w:rsidR="00A84056" w:rsidRPr="00C36083">
        <w:rPr>
          <w:color w:val="000000"/>
          <w:sz w:val="28"/>
          <w:szCs w:val="28"/>
        </w:rPr>
        <w:t>________________</w:t>
      </w:r>
    </w:p>
    <w:p w:rsidR="004334E9" w:rsidRPr="004E1C79" w:rsidRDefault="004334E9" w:rsidP="00662758">
      <w:pPr>
        <w:pStyle w:val="1"/>
        <w:spacing w:line="360" w:lineRule="auto"/>
        <w:rPr>
          <w:szCs w:val="28"/>
        </w:rPr>
      </w:pPr>
    </w:p>
    <w:sectPr w:rsidR="004334E9" w:rsidRPr="004E1C79" w:rsidSect="008D4505">
      <w:pgSz w:w="11906" w:h="16838"/>
      <w:pgMar w:top="1134" w:right="567" w:bottom="1134" w:left="1418" w:header="709" w:footer="709" w:gutter="0"/>
      <w:pgNumType w:start="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5F4C" w:rsidRDefault="00625F4C" w:rsidP="0067342A">
      <w:r>
        <w:separator/>
      </w:r>
    </w:p>
  </w:endnote>
  <w:endnote w:type="continuationSeparator" w:id="0">
    <w:p w:rsidR="00625F4C" w:rsidRDefault="00625F4C" w:rsidP="006734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61926508"/>
      <w:docPartObj>
        <w:docPartGallery w:val="Page Numbers (Bottom of Page)"/>
        <w:docPartUnique/>
      </w:docPartObj>
    </w:sdtPr>
    <w:sdtEndPr/>
    <w:sdtContent>
      <w:p w:rsidR="004862E9" w:rsidRDefault="004862E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B48A7">
          <w:rPr>
            <w:noProof/>
          </w:rPr>
          <w:t>8</w:t>
        </w:r>
        <w:r>
          <w:fldChar w:fldCharType="end"/>
        </w:r>
      </w:p>
    </w:sdtContent>
  </w:sdt>
  <w:p w:rsidR="004862E9" w:rsidRDefault="004862E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5F4C" w:rsidRDefault="00625F4C" w:rsidP="0067342A">
      <w:r>
        <w:separator/>
      </w:r>
    </w:p>
  </w:footnote>
  <w:footnote w:type="continuationSeparator" w:id="0">
    <w:p w:rsidR="00625F4C" w:rsidRDefault="00625F4C" w:rsidP="006734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F8744A"/>
    <w:multiLevelType w:val="hybridMultilevel"/>
    <w:tmpl w:val="C33ED260"/>
    <w:lvl w:ilvl="0" w:tplc="883611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94B17A2"/>
    <w:multiLevelType w:val="hybridMultilevel"/>
    <w:tmpl w:val="97FC026C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" w15:restartNumberingAfterBreak="0">
    <w:nsid w:val="2FD95F64"/>
    <w:multiLevelType w:val="hybridMultilevel"/>
    <w:tmpl w:val="B66CDFCC"/>
    <w:lvl w:ilvl="0" w:tplc="04190003">
      <w:start w:val="1"/>
      <w:numFmt w:val="bullet"/>
      <w:lvlText w:val="o"/>
      <w:lvlJc w:val="left"/>
      <w:pPr>
        <w:ind w:left="1713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" w15:restartNumberingAfterBreak="0">
    <w:nsid w:val="416A3F67"/>
    <w:multiLevelType w:val="hybridMultilevel"/>
    <w:tmpl w:val="4BB61A34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" w15:restartNumberingAfterBreak="0">
    <w:nsid w:val="58BA1245"/>
    <w:multiLevelType w:val="multilevel"/>
    <w:tmpl w:val="43CA04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5" w15:restartNumberingAfterBreak="0">
    <w:nsid w:val="5B4B24AF"/>
    <w:multiLevelType w:val="multilevel"/>
    <w:tmpl w:val="6F9AEB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08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648E5678"/>
    <w:multiLevelType w:val="hybridMultilevel"/>
    <w:tmpl w:val="A1049B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960200D"/>
    <w:multiLevelType w:val="hybridMultilevel"/>
    <w:tmpl w:val="998C13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3"/>
  </w:num>
  <w:num w:numId="5">
    <w:abstractNumId w:val="1"/>
  </w:num>
  <w:num w:numId="6">
    <w:abstractNumId w:val="7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94C"/>
    <w:rsid w:val="0006018B"/>
    <w:rsid w:val="00066FD3"/>
    <w:rsid w:val="00094AA6"/>
    <w:rsid w:val="000E3F9D"/>
    <w:rsid w:val="000F5BE4"/>
    <w:rsid w:val="0010357F"/>
    <w:rsid w:val="00116F1C"/>
    <w:rsid w:val="0013642C"/>
    <w:rsid w:val="001A29E9"/>
    <w:rsid w:val="001C10BC"/>
    <w:rsid w:val="002D2FA1"/>
    <w:rsid w:val="00380B7F"/>
    <w:rsid w:val="003C10EA"/>
    <w:rsid w:val="00416608"/>
    <w:rsid w:val="004334E9"/>
    <w:rsid w:val="00441592"/>
    <w:rsid w:val="004862E9"/>
    <w:rsid w:val="00492005"/>
    <w:rsid w:val="004E1C79"/>
    <w:rsid w:val="00511DED"/>
    <w:rsid w:val="00594AA5"/>
    <w:rsid w:val="006116E0"/>
    <w:rsid w:val="00625F4C"/>
    <w:rsid w:val="0064794C"/>
    <w:rsid w:val="00654646"/>
    <w:rsid w:val="00662758"/>
    <w:rsid w:val="0067342A"/>
    <w:rsid w:val="006925E4"/>
    <w:rsid w:val="00731FBC"/>
    <w:rsid w:val="007615E8"/>
    <w:rsid w:val="008529FD"/>
    <w:rsid w:val="008C73C3"/>
    <w:rsid w:val="008D4505"/>
    <w:rsid w:val="00981562"/>
    <w:rsid w:val="009C5DC3"/>
    <w:rsid w:val="00A739DA"/>
    <w:rsid w:val="00A84056"/>
    <w:rsid w:val="00B15C0C"/>
    <w:rsid w:val="00B36BEC"/>
    <w:rsid w:val="00B955FF"/>
    <w:rsid w:val="00BB48A7"/>
    <w:rsid w:val="00BF383F"/>
    <w:rsid w:val="00C36083"/>
    <w:rsid w:val="00C42087"/>
    <w:rsid w:val="00C44261"/>
    <w:rsid w:val="00C50ACF"/>
    <w:rsid w:val="00C61D51"/>
    <w:rsid w:val="00CD73E7"/>
    <w:rsid w:val="00E23D18"/>
    <w:rsid w:val="00E347AE"/>
    <w:rsid w:val="00E87379"/>
    <w:rsid w:val="00F107F9"/>
    <w:rsid w:val="00F126C5"/>
    <w:rsid w:val="00F3437E"/>
    <w:rsid w:val="00F574B9"/>
    <w:rsid w:val="00F97128"/>
    <w:rsid w:val="00FB31FC"/>
    <w:rsid w:val="00FC75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BBCB3D01-32E0-4C62-8897-EFDCE4C34C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31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107F9"/>
    <w:pPr>
      <w:keepNext/>
      <w:keepLines/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44261"/>
    <w:pPr>
      <w:keepNext/>
      <w:keepLines/>
      <w:spacing w:before="200" w:line="276" w:lineRule="auto"/>
      <w:outlineLvl w:val="1"/>
    </w:pPr>
    <w:rPr>
      <w:rFonts w:eastAsiaTheme="majorEastAsia" w:cstheme="majorBidi"/>
      <w:bCs/>
      <w:i/>
      <w:color w:val="000000" w:themeColor="text1"/>
      <w:sz w:val="28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Основной текст с отступом 31"/>
    <w:basedOn w:val="a"/>
    <w:rsid w:val="00FB31FC"/>
    <w:pPr>
      <w:widowControl w:val="0"/>
      <w:suppressAutoHyphens/>
      <w:autoSpaceDE w:val="0"/>
      <w:spacing w:after="120"/>
      <w:ind w:left="283"/>
    </w:pPr>
    <w:rPr>
      <w:sz w:val="16"/>
      <w:szCs w:val="16"/>
      <w:lang w:eastAsia="zh-CN"/>
    </w:rPr>
  </w:style>
  <w:style w:type="character" w:customStyle="1" w:styleId="highlight">
    <w:name w:val="highlight"/>
    <w:basedOn w:val="a0"/>
    <w:rsid w:val="0067342A"/>
  </w:style>
  <w:style w:type="paragraph" w:customStyle="1" w:styleId="western">
    <w:name w:val="western"/>
    <w:basedOn w:val="a"/>
    <w:rsid w:val="0067342A"/>
    <w:pPr>
      <w:spacing w:before="100" w:beforeAutospacing="1" w:after="100" w:afterAutospacing="1"/>
    </w:pPr>
  </w:style>
  <w:style w:type="paragraph" w:styleId="a3">
    <w:name w:val="header"/>
    <w:basedOn w:val="a"/>
    <w:link w:val="a4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C44261"/>
    <w:rPr>
      <w:rFonts w:ascii="Times New Roman" w:eastAsiaTheme="majorEastAsia" w:hAnsi="Times New Roman" w:cstheme="majorBidi"/>
      <w:bCs/>
      <w:i/>
      <w:color w:val="000000" w:themeColor="text1"/>
      <w:sz w:val="28"/>
      <w:szCs w:val="26"/>
    </w:rPr>
  </w:style>
  <w:style w:type="paragraph" w:styleId="a7">
    <w:name w:val="List Paragraph"/>
    <w:basedOn w:val="a"/>
    <w:uiPriority w:val="34"/>
    <w:qFormat/>
    <w:rsid w:val="0067342A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2">
    <w:name w:val="style12"/>
    <w:basedOn w:val="a"/>
    <w:rsid w:val="0067342A"/>
    <w:pPr>
      <w:spacing w:before="100" w:beforeAutospacing="1" w:after="100" w:afterAutospacing="1"/>
    </w:pPr>
  </w:style>
  <w:style w:type="table" w:styleId="a8">
    <w:name w:val="Table Grid"/>
    <w:basedOn w:val="a1"/>
    <w:uiPriority w:val="59"/>
    <w:rsid w:val="00C36083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LO-Normal">
    <w:name w:val="LO-Normal"/>
    <w:rsid w:val="00C36083"/>
    <w:pPr>
      <w:suppressAutoHyphens/>
      <w:spacing w:after="0" w:line="240" w:lineRule="auto"/>
    </w:pPr>
    <w:rPr>
      <w:rFonts w:ascii="Times New Roman" w:eastAsia="Times New Roman" w:hAnsi="Times New Roman" w:cs="Calibri"/>
      <w:sz w:val="24"/>
      <w:szCs w:val="20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F107F9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F107F9"/>
    <w:pPr>
      <w:spacing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F107F9"/>
    <w:pPr>
      <w:spacing w:after="100"/>
    </w:pPr>
  </w:style>
  <w:style w:type="character" w:styleId="aa">
    <w:name w:val="Hyperlink"/>
    <w:basedOn w:val="a0"/>
    <w:uiPriority w:val="99"/>
    <w:unhideWhenUsed/>
    <w:rsid w:val="00F107F9"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6925E4"/>
    <w:rPr>
      <w:rFonts w:ascii="Courier New" w:eastAsia="Times New Roman" w:hAnsi="Courier New" w:cs="Courier New"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066FD3"/>
    <w:pPr>
      <w:spacing w:after="100"/>
      <w:ind w:left="240"/>
    </w:pPr>
  </w:style>
  <w:style w:type="paragraph" w:styleId="HTML0">
    <w:name w:val="HTML Preformatted"/>
    <w:basedOn w:val="a"/>
    <w:link w:val="HTML1"/>
    <w:uiPriority w:val="99"/>
    <w:semiHidden/>
    <w:unhideWhenUsed/>
    <w:rsid w:val="00B15C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B15C0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No Spacing"/>
    <w:uiPriority w:val="1"/>
    <w:qFormat/>
    <w:rsid w:val="00B955F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0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33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36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97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04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7884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0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9216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72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4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4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2861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26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3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1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5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0" normalizeH="0" baseline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pPr>
            <a:r>
              <a:rPr lang="ru-RU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использования рабочего времени за период с 15.02.2018 по 19.02.2018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0" normalizeH="0" baseline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Диограмма использования рабочего времени за период с 15.02.2018 по 19.02.2018</c:v>
                </c:pt>
              </c:strCache>
            </c:strRef>
          </c:tx>
          <c:dPt>
            <c:idx val="0"/>
            <c:bubble3D val="0"/>
            <c:spPr>
              <a:solidFill>
                <a:schemeClr val="accent2">
                  <a:lumMod val="5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5">
                  <a:lumMod val="60000"/>
                  <a:lumOff val="4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5">
                  <a:lumMod val="20000"/>
                  <a:lumOff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1">
                  <a:lumMod val="75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5</c:f>
              <c:strCache>
                <c:ptCount val="4"/>
                <c:pt idx="0">
                  <c:v>Опаздывали на 20 и более минут</c:v>
                </c:pt>
                <c:pt idx="1">
                  <c:v>Отсутствовали 1 час и более</c:v>
                </c:pt>
                <c:pt idx="2">
                  <c:v>Присутствовали на рабочем месте 6 и менее часов</c:v>
                </c:pt>
                <c:pt idx="3">
                  <c:v>Присутствовали все рабочее время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5.2</c:v>
                </c:pt>
                <c:pt idx="1">
                  <c:v>2.2000000000000002</c:v>
                </c:pt>
                <c:pt idx="2">
                  <c:v>1.1000000000000001</c:v>
                </c:pt>
                <c:pt idx="3">
                  <c:v>3.2</c:v>
                </c:pt>
              </c:numCache>
            </c:numRef>
          </c:val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56632457339741848"/>
          <c:y val="0.25256813136453182"/>
          <c:w val="0.421475345268706"/>
          <c:h val="0.66515852185143509"/>
        </c:manualLayout>
      </c:layout>
      <c:overlay val="0"/>
      <c:spPr>
        <a:solidFill>
          <a:schemeClr val="lt1">
            <a:alpha val="50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/>
      </a:fgClr>
      <a:bgClr>
        <a:schemeClr val="dk1">
          <a:lumMod val="10000"/>
          <a:lumOff val="90000"/>
        </a:schemeClr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/>
        </a:fgClr>
        <a:bgClr>
          <a:schemeClr val="dk1">
            <a:lumMod val="10000"/>
            <a:lumOff val="90000"/>
          </a:schemeClr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gradFill>
        <a:gsLst>
          <a:gs pos="100000">
            <a:schemeClr val="phClr">
              <a:lumMod val="60000"/>
              <a:lumOff val="40000"/>
            </a:schemeClr>
          </a:gs>
          <a:gs pos="0">
            <a:schemeClr val="phClr"/>
          </a:gs>
        </a:gsLst>
        <a:lin ang="5400000" scaled="0"/>
      </a:gradFill>
      <a:ln w="19050">
        <a:solidFill>
          <a:schemeClr val="lt1"/>
        </a:solidFill>
      </a:ln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gradFill>
        <a:gsLst>
          <a:gs pos="100000">
            <a:schemeClr val="phClr">
              <a:lumMod val="60000"/>
              <a:lumOff val="40000"/>
            </a:schemeClr>
          </a:gs>
          <a:gs pos="0">
            <a:schemeClr val="phClr"/>
          </a:gs>
        </a:gsLst>
        <a:lin ang="5400000" scaled="0"/>
      </a:gradFill>
      <a:ln w="508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8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50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1600" b="1" kern="1200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880952-8D92-4ACF-A1EC-F5F1251C0C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16</Pages>
  <Words>2562</Words>
  <Characters>14604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elev</dc:creator>
  <cp:keywords/>
  <dc:description/>
  <cp:lastModifiedBy>Kiselev</cp:lastModifiedBy>
  <cp:revision>9</cp:revision>
  <dcterms:created xsi:type="dcterms:W3CDTF">2018-03-13T12:47:00Z</dcterms:created>
  <dcterms:modified xsi:type="dcterms:W3CDTF">2018-03-16T06:38:00Z</dcterms:modified>
</cp:coreProperties>
</file>